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7D9E99D5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38e</w:t>
      </w:r>
      <w:r>
        <w:rPr>
          <w:rFonts w:ascii="Arial" w:hAnsi="Arial" w:cs="Arial"/>
          <w:b/>
          <w:sz w:val="24"/>
        </w:rPr>
        <w:tab/>
        <w:t>S5-214</w:t>
      </w:r>
      <w:r w:rsidR="00C6511B">
        <w:rPr>
          <w:rFonts w:ascii="Arial" w:hAnsi="Arial" w:cs="Arial"/>
          <w:b/>
          <w:sz w:val="24"/>
        </w:rPr>
        <w:t>461</w:t>
      </w:r>
    </w:p>
    <w:p w14:paraId="004EA737" w14:textId="6E78EDD1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8A3D72">
        <w:rPr>
          <w:rFonts w:ascii="Arial" w:hAnsi="Arial" w:cs="Arial"/>
          <w:b/>
        </w:rPr>
        <w:t>23 A</w:t>
      </w:r>
      <w:r>
        <w:rPr>
          <w:rFonts w:ascii="Arial" w:hAnsi="Arial" w:cs="Arial"/>
          <w:b/>
        </w:rPr>
        <w:t xml:space="preserve">ug 2021- </w:t>
      </w:r>
      <w:r w:rsidR="008A3D72">
        <w:rPr>
          <w:rFonts w:ascii="Arial" w:hAnsi="Arial" w:cs="Arial"/>
          <w:b/>
        </w:rPr>
        <w:t>31</w:t>
      </w:r>
      <w:r>
        <w:rPr>
          <w:rFonts w:ascii="Arial" w:hAnsi="Arial" w:cs="Arial"/>
          <w:b/>
        </w:rPr>
        <w:t xml:space="preserve"> Aug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084058B4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  <w:ins w:id="1" w:author="Deepanshu Gautam #138e" w:date="2021-08-25T23:23:00Z">
        <w:r w:rsidR="007535C4">
          <w:rPr>
            <w:rFonts w:ascii="Arial" w:hAnsi="Arial"/>
            <w:b/>
            <w:lang w:val="en-US"/>
          </w:rPr>
          <w:t>, Huawei</w:t>
        </w:r>
      </w:ins>
    </w:p>
    <w:p w14:paraId="77C52C91" w14:textId="0E6755E2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>pCR 28.538 Edge NRM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02A95C86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D5366F">
        <w:rPr>
          <w:rFonts w:ascii="Arial" w:hAnsi="Arial" w:cs="Arial"/>
          <w:b/>
        </w:rPr>
        <w:t>4.21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31B58993" w:rsidR="0018358B" w:rsidRDefault="005A4D01" w:rsidP="0018358B">
      <w:pPr>
        <w:jc w:val="both"/>
      </w:pPr>
      <w:bookmarkStart w:id="2" w:name="_Toc524946561"/>
      <w:r>
        <w:rPr>
          <w:noProof/>
        </w:rPr>
        <w:t>The NRM fragment for edge need to be defined as depicted in 28.814. This is the introduction of edge NRM fragment</w:t>
      </w:r>
    </w:p>
    <w:bookmarkEnd w:id="2"/>
    <w:p w14:paraId="584E1A63" w14:textId="77777777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p w14:paraId="74BE6D3F" w14:textId="77777777" w:rsidR="0018358B" w:rsidRDefault="0018358B" w:rsidP="0018358B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18358B" w14:paraId="58AC751A" w14:textId="77777777" w:rsidTr="00D617A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8720166" w14:textId="77777777" w:rsidR="0018358B" w:rsidRDefault="0018358B" w:rsidP="00D617A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modification</w:t>
            </w:r>
          </w:p>
        </w:tc>
      </w:tr>
      <w:bookmarkEnd w:id="0"/>
    </w:tbl>
    <w:p w14:paraId="2B6FF2F6" w14:textId="77777777" w:rsidR="006B481D" w:rsidRDefault="006B481D" w:rsidP="00F34510">
      <w:pPr>
        <w:rPr>
          <w:rFonts w:ascii="Arial" w:hAnsi="Arial"/>
          <w:sz w:val="36"/>
        </w:rPr>
      </w:pPr>
    </w:p>
    <w:p w14:paraId="45651BD1" w14:textId="451756F6" w:rsidR="00960878" w:rsidRDefault="00960878" w:rsidP="00F34510">
      <w:pPr>
        <w:rPr>
          <w:ins w:id="3" w:author="Deepanshu Gautam" w:date="2021-07-23T15:52:00Z"/>
          <w:rFonts w:ascii="Arial" w:hAnsi="Arial"/>
          <w:sz w:val="36"/>
        </w:rPr>
      </w:pPr>
      <w:ins w:id="4" w:author="Deepanshu Gautam" w:date="2021-07-23T15:52:00Z">
        <w:r>
          <w:rPr>
            <w:rFonts w:ascii="Arial" w:hAnsi="Arial"/>
            <w:sz w:val="36"/>
          </w:rPr>
          <w:t>Y.</w:t>
        </w:r>
        <w:r>
          <w:rPr>
            <w:rFonts w:ascii="Arial" w:hAnsi="Arial"/>
            <w:sz w:val="36"/>
          </w:rPr>
          <w:tab/>
        </w:r>
        <w:r>
          <w:rPr>
            <w:rFonts w:ascii="Arial" w:hAnsi="Arial"/>
            <w:sz w:val="36"/>
          </w:rPr>
          <w:tab/>
          <w:t>Edge NRM</w:t>
        </w:r>
      </w:ins>
    </w:p>
    <w:p w14:paraId="752CE914" w14:textId="25DA5E6C" w:rsidR="00F34510" w:rsidRDefault="00BF4BB5" w:rsidP="00F34510">
      <w:pPr>
        <w:rPr>
          <w:ins w:id="5" w:author="Deepanshu Gautam" w:date="2021-07-22T14:46:00Z"/>
          <w:rFonts w:ascii="Arial" w:hAnsi="Arial"/>
          <w:sz w:val="36"/>
        </w:rPr>
      </w:pPr>
      <w:ins w:id="6" w:author="Deepanshu Gautam" w:date="2021-07-22T14:45:00Z">
        <w:r w:rsidRPr="00BF4BB5">
          <w:rPr>
            <w:rFonts w:ascii="Arial" w:hAnsi="Arial"/>
            <w:sz w:val="36"/>
          </w:rPr>
          <w:t>Y.1</w:t>
        </w:r>
      </w:ins>
      <w:ins w:id="7" w:author="Deepanshu Gautam" w:date="2021-07-22T14:46:00Z">
        <w:r>
          <w:rPr>
            <w:rFonts w:ascii="Arial" w:hAnsi="Arial"/>
            <w:sz w:val="36"/>
          </w:rPr>
          <w:tab/>
        </w:r>
        <w:r>
          <w:rPr>
            <w:rFonts w:ascii="Arial" w:hAnsi="Arial"/>
            <w:sz w:val="36"/>
          </w:rPr>
          <w:tab/>
        </w:r>
      </w:ins>
      <w:ins w:id="8" w:author="Deepanshu Gautam" w:date="2021-07-22T14:45:00Z">
        <w:r w:rsidRPr="00BF4BB5">
          <w:rPr>
            <w:rFonts w:ascii="Arial" w:hAnsi="Arial"/>
            <w:sz w:val="36"/>
          </w:rPr>
          <w:t>Information Model definitions for Edge NRM</w:t>
        </w:r>
      </w:ins>
    </w:p>
    <w:p w14:paraId="35490304" w14:textId="5F05933D" w:rsidR="00C56860" w:rsidRDefault="00C56860" w:rsidP="00C56860">
      <w:pPr>
        <w:pStyle w:val="Heading2"/>
        <w:rPr>
          <w:ins w:id="9" w:author="Deepanshu Gautam" w:date="2021-07-22T14:46:00Z"/>
        </w:rPr>
      </w:pPr>
      <w:bookmarkStart w:id="10" w:name="_Toc59183191"/>
      <w:bookmarkStart w:id="11" w:name="_Toc59184657"/>
      <w:bookmarkStart w:id="12" w:name="_Toc59195592"/>
      <w:bookmarkStart w:id="13" w:name="_Toc59440020"/>
      <w:bookmarkStart w:id="14" w:name="_Toc67990443"/>
      <w:ins w:id="15" w:author="Deepanshu Gautam" w:date="2021-07-22T14:47:00Z">
        <w:r>
          <w:t>Y</w:t>
        </w:r>
      </w:ins>
      <w:ins w:id="16" w:author="Deepanshu Gautam" w:date="2021-07-22T14:46:00Z">
        <w:r>
          <w:t>.1</w:t>
        </w:r>
        <w:r>
          <w:tab/>
          <w:t>Imported information entities and local labels</w:t>
        </w:r>
        <w:bookmarkEnd w:id="10"/>
        <w:bookmarkEnd w:id="11"/>
        <w:bookmarkEnd w:id="12"/>
        <w:bookmarkEnd w:id="13"/>
        <w:bookmarkEnd w:id="14"/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C56860" w14:paraId="7BC72608" w14:textId="77777777" w:rsidTr="00D617A7">
        <w:trPr>
          <w:ins w:id="17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D057E74" w14:textId="77777777" w:rsidR="00C56860" w:rsidRDefault="00C56860" w:rsidP="00D617A7">
            <w:pPr>
              <w:pStyle w:val="TAH"/>
              <w:rPr>
                <w:ins w:id="18" w:author="Deepanshu Gautam" w:date="2021-07-22T14:46:00Z"/>
              </w:rPr>
            </w:pPr>
            <w:ins w:id="19" w:author="Deepanshu Gautam" w:date="2021-07-22T14:46:00Z">
              <w:r>
                <w:t>Label reference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6D10559" w14:textId="77777777" w:rsidR="00C56860" w:rsidRDefault="00C56860" w:rsidP="00D617A7">
            <w:pPr>
              <w:pStyle w:val="TAH"/>
              <w:rPr>
                <w:ins w:id="20" w:author="Deepanshu Gautam" w:date="2021-07-22T14:46:00Z"/>
              </w:rPr>
            </w:pPr>
            <w:ins w:id="21" w:author="Deepanshu Gautam" w:date="2021-07-22T14:46:00Z">
              <w:r>
                <w:t>Local label</w:t>
              </w:r>
            </w:ins>
          </w:p>
        </w:tc>
      </w:tr>
      <w:tr w:rsidR="00C56860" w14:paraId="17EE84F7" w14:textId="77777777" w:rsidTr="00D617A7">
        <w:trPr>
          <w:trHeight w:val="132"/>
          <w:ins w:id="22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B0708" w14:textId="77777777" w:rsidR="00C56860" w:rsidRDefault="00C56860" w:rsidP="00D617A7">
            <w:pPr>
              <w:pStyle w:val="TAL"/>
              <w:rPr>
                <w:ins w:id="23" w:author="Deepanshu Gautam" w:date="2021-07-22T14:46:00Z"/>
              </w:rPr>
            </w:pPr>
            <w:ins w:id="24" w:author="Deepanshu Gautam" w:date="2021-07-22T14:46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Top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976C8" w14:textId="77777777" w:rsidR="00C56860" w:rsidRDefault="00C56860" w:rsidP="00D617A7">
            <w:pPr>
              <w:pStyle w:val="TAL"/>
              <w:rPr>
                <w:ins w:id="25" w:author="Deepanshu Gautam" w:date="2021-07-22T14:46:00Z"/>
                <w:rFonts w:ascii="Courier New" w:hAnsi="Courier New" w:cs="Courier New"/>
              </w:rPr>
            </w:pPr>
            <w:ins w:id="26" w:author="Deepanshu Gautam" w:date="2021-07-22T14:46:00Z">
              <w:r>
                <w:rPr>
                  <w:rFonts w:ascii="Courier New" w:hAnsi="Courier New" w:cs="Courier New"/>
                </w:rPr>
                <w:t>Top</w:t>
              </w:r>
            </w:ins>
          </w:p>
        </w:tc>
      </w:tr>
      <w:tr w:rsidR="00C56860" w14:paraId="3834E046" w14:textId="77777777" w:rsidTr="00D617A7">
        <w:trPr>
          <w:ins w:id="27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FB4F3" w14:textId="77777777" w:rsidR="00C56860" w:rsidRDefault="00C56860" w:rsidP="00D617A7">
            <w:pPr>
              <w:pStyle w:val="TAL"/>
              <w:rPr>
                <w:ins w:id="28" w:author="Deepanshu Gautam" w:date="2021-07-22T14:46:00Z"/>
              </w:rPr>
            </w:pPr>
            <w:ins w:id="29" w:author="Deepanshu Gautam" w:date="2021-07-22T14:46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SubNetwork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D911D" w14:textId="77777777" w:rsidR="00C56860" w:rsidRDefault="00C56860" w:rsidP="00D617A7">
            <w:pPr>
              <w:pStyle w:val="TAL"/>
              <w:rPr>
                <w:ins w:id="30" w:author="Deepanshu Gautam" w:date="2021-07-22T14:46:00Z"/>
                <w:rFonts w:ascii="Courier New" w:hAnsi="Courier New" w:cs="Courier New"/>
              </w:rPr>
            </w:pPr>
            <w:ins w:id="31" w:author="Deepanshu Gautam" w:date="2021-07-22T14:46:00Z">
              <w:r>
                <w:rPr>
                  <w:rFonts w:ascii="Courier New" w:hAnsi="Courier New" w:cs="Courier New"/>
                </w:rPr>
                <w:t>SubNetwork</w:t>
              </w:r>
            </w:ins>
          </w:p>
        </w:tc>
      </w:tr>
      <w:tr w:rsidR="001E47B7" w14:paraId="69290D8D" w14:textId="77777777" w:rsidTr="00D617A7">
        <w:trPr>
          <w:ins w:id="32" w:author="Deepanshu Gautam" w:date="2021-07-22T14:47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F881" w14:textId="06D6776F" w:rsidR="001E47B7" w:rsidRDefault="001E47B7" w:rsidP="001E47B7">
            <w:pPr>
              <w:pStyle w:val="TAL"/>
              <w:rPr>
                <w:ins w:id="33" w:author="Deepanshu Gautam" w:date="2021-07-22T14:47:00Z"/>
              </w:rPr>
            </w:pPr>
            <w:ins w:id="34" w:author="Deepanshu Gautam #138e" w:date="2021-08-25T12:47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ManagedFunction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4D60" w14:textId="4386CD9F" w:rsidR="001E47B7" w:rsidRDefault="001E47B7" w:rsidP="001E47B7">
            <w:pPr>
              <w:pStyle w:val="TAL"/>
              <w:rPr>
                <w:ins w:id="35" w:author="Deepanshu Gautam" w:date="2021-07-22T14:47:00Z"/>
                <w:rFonts w:ascii="Courier New" w:hAnsi="Courier New" w:cs="Courier New"/>
              </w:rPr>
            </w:pPr>
            <w:ins w:id="36" w:author="Deepanshu Gautam #138e" w:date="2021-08-25T12:47:00Z">
              <w:r>
                <w:rPr>
                  <w:rFonts w:ascii="Courier New" w:hAnsi="Courier New" w:cs="Courier New"/>
                </w:rPr>
                <w:t>ManagedFunction</w:t>
              </w:r>
            </w:ins>
          </w:p>
        </w:tc>
      </w:tr>
      <w:tr w:rsidR="001E47B7" w14:paraId="52509AB8" w14:textId="77777777" w:rsidTr="00D617A7">
        <w:trPr>
          <w:ins w:id="37" w:author="Deepanshu Gautam #138e" w:date="2021-08-25T12:47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C51E" w14:textId="77777777" w:rsidR="001E47B7" w:rsidRDefault="001E47B7" w:rsidP="00D617A7">
            <w:pPr>
              <w:pStyle w:val="TAL"/>
              <w:rPr>
                <w:ins w:id="38" w:author="Deepanshu Gautam #138e" w:date="2021-08-25T12:47:00Z"/>
              </w:rPr>
            </w:pP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8F234" w14:textId="77777777" w:rsidR="001E47B7" w:rsidRDefault="001E47B7" w:rsidP="00D617A7">
            <w:pPr>
              <w:pStyle w:val="TAL"/>
              <w:rPr>
                <w:ins w:id="39" w:author="Deepanshu Gautam #138e" w:date="2021-08-25T12:47:00Z"/>
                <w:rFonts w:ascii="Courier New" w:hAnsi="Courier New" w:cs="Courier New"/>
              </w:rPr>
            </w:pPr>
          </w:p>
        </w:tc>
      </w:tr>
    </w:tbl>
    <w:p w14:paraId="5DAA778B" w14:textId="77777777" w:rsidR="00C56860" w:rsidRDefault="00C56860" w:rsidP="00C56860">
      <w:pPr>
        <w:rPr>
          <w:ins w:id="40" w:author="Deepanshu Gautam" w:date="2021-07-22T14:46:00Z"/>
        </w:rPr>
      </w:pPr>
    </w:p>
    <w:p w14:paraId="6FB8F386" w14:textId="2DC090D8" w:rsidR="00C56860" w:rsidRDefault="00C56860" w:rsidP="00C56860">
      <w:pPr>
        <w:pStyle w:val="Heading2"/>
        <w:rPr>
          <w:ins w:id="41" w:author="Deepanshu Gautam" w:date="2021-07-22T14:46:00Z"/>
        </w:rPr>
      </w:pPr>
      <w:bookmarkStart w:id="42" w:name="_Toc59183192"/>
      <w:bookmarkStart w:id="43" w:name="_Toc59184658"/>
      <w:bookmarkStart w:id="44" w:name="_Toc59195593"/>
      <w:bookmarkStart w:id="45" w:name="_Toc59440021"/>
      <w:bookmarkStart w:id="46" w:name="_Toc67990444"/>
      <w:ins w:id="47" w:author="Deepanshu Gautam" w:date="2021-07-22T14:47:00Z">
        <w:r>
          <w:lastRenderedPageBreak/>
          <w:t>Y</w:t>
        </w:r>
      </w:ins>
      <w:ins w:id="48" w:author="Deepanshu Gautam" w:date="2021-07-22T14:46:00Z">
        <w:r>
          <w:t>.2</w:t>
        </w:r>
        <w:r>
          <w:tab/>
          <w:t>Class diagram</w:t>
        </w:r>
        <w:bookmarkEnd w:id="42"/>
        <w:bookmarkEnd w:id="43"/>
        <w:bookmarkEnd w:id="44"/>
        <w:bookmarkEnd w:id="45"/>
        <w:bookmarkEnd w:id="46"/>
      </w:ins>
    </w:p>
    <w:p w14:paraId="25634854" w14:textId="133AE2A9" w:rsidR="00C56860" w:rsidRDefault="00C56860" w:rsidP="00C56860">
      <w:pPr>
        <w:pStyle w:val="Heading3"/>
        <w:rPr>
          <w:ins w:id="49" w:author="Deepanshu Gautam" w:date="2021-07-22T14:47:00Z"/>
          <w:lang w:eastAsia="zh-CN"/>
        </w:rPr>
      </w:pPr>
      <w:bookmarkStart w:id="50" w:name="_Toc59183193"/>
      <w:bookmarkStart w:id="51" w:name="_Toc59184659"/>
      <w:bookmarkStart w:id="52" w:name="_Toc59195594"/>
      <w:bookmarkStart w:id="53" w:name="_Toc59440022"/>
      <w:bookmarkStart w:id="54" w:name="_Toc67990445"/>
      <w:ins w:id="55" w:author="Deepanshu Gautam" w:date="2021-07-22T14:47:00Z">
        <w:r>
          <w:rPr>
            <w:lang w:eastAsia="zh-CN"/>
          </w:rPr>
          <w:t>Y</w:t>
        </w:r>
      </w:ins>
      <w:ins w:id="56" w:author="Deepanshu Gautam" w:date="2021-07-22T14:46:00Z">
        <w:r>
          <w:rPr>
            <w:lang w:eastAsia="zh-CN"/>
          </w:rPr>
          <w:t>.2.1</w:t>
        </w:r>
        <w:r>
          <w:rPr>
            <w:lang w:eastAsia="zh-CN"/>
          </w:rPr>
          <w:tab/>
          <w:t>Relationships</w:t>
        </w:r>
      </w:ins>
      <w:bookmarkEnd w:id="50"/>
      <w:bookmarkEnd w:id="51"/>
      <w:bookmarkEnd w:id="52"/>
      <w:bookmarkEnd w:id="53"/>
      <w:bookmarkEnd w:id="54"/>
    </w:p>
    <w:p w14:paraId="22500D62" w14:textId="77777777" w:rsidR="003C696F" w:rsidRDefault="00370594" w:rsidP="00DF4AB9">
      <w:pPr>
        <w:rPr>
          <w:ins w:id="57" w:author="Deepanshu Gautam #138e" w:date="2021-08-24T14:01:00Z"/>
        </w:rPr>
      </w:pPr>
      <w:ins w:id="58" w:author="Deepanshu Gautam" w:date="2021-07-23T11:52:00Z">
        <w:del w:id="59" w:author="Deepanshu Gautam #138e" w:date="2021-08-24T14:01:00Z">
          <w:r w:rsidDel="00D875C2">
            <w:object w:dxaOrig="14220" w:dyaOrig="9036" w14:anchorId="2F3F7F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1.3pt;height:306pt" o:ole="">
                <v:imagedata r:id="rId9" o:title=""/>
              </v:shape>
              <o:OLEObject Type="Embed" ProgID="Visio.Drawing.15" ShapeID="_x0000_i1025" DrawAspect="Content" ObjectID="_1691579935" r:id="rId10"/>
            </w:object>
          </w:r>
        </w:del>
      </w:ins>
      <w:ins w:id="60" w:author="Deepanshu Gautam" w:date="2021-07-23T11:52:00Z">
        <w:del w:id="61" w:author="Deepanshu Gautam #138e" w:date="2021-08-24T14:01:00Z">
          <w:r w:rsidR="00DE1C36" w:rsidDel="00D875C2">
            <w:delText xml:space="preserve"> </w:delText>
          </w:r>
        </w:del>
      </w:ins>
    </w:p>
    <w:p w14:paraId="5516297C" w14:textId="2FB84602" w:rsidR="00DF4AB9" w:rsidRPr="00DF4AB9" w:rsidRDefault="001E47B7" w:rsidP="00DF4AB9">
      <w:pPr>
        <w:rPr>
          <w:ins w:id="62" w:author="Deepanshu Gautam" w:date="2021-07-22T14:46:00Z"/>
          <w:lang w:eastAsia="zh-CN"/>
        </w:rPr>
      </w:pPr>
      <w:ins w:id="63" w:author="Deepanshu Gautam #138e" w:date="2021-08-24T14:01:00Z">
        <w:r>
          <w:object w:dxaOrig="14220" w:dyaOrig="9036" w14:anchorId="1C8E4B82">
            <v:shape id="_x0000_i1026" type="#_x0000_t75" style="width:481.3pt;height:306pt" o:ole="">
              <v:imagedata r:id="rId11" o:title=""/>
            </v:shape>
            <o:OLEObject Type="Embed" ProgID="Visio.Drawing.15" ShapeID="_x0000_i1026" DrawAspect="Content" ObjectID="_1691579936" r:id="rId12"/>
          </w:object>
        </w:r>
      </w:ins>
      <w:ins w:id="64" w:author="Deepanshu Gautam #138e" w:date="2021-08-24T14:01:00Z">
        <w:r w:rsidR="003C696F" w:rsidDel="00743C79">
          <w:t xml:space="preserve"> </w:t>
        </w:r>
      </w:ins>
      <w:del w:id="65" w:author="Deepanshu Gautam" w:date="2021-07-23T11:25:00Z">
        <w:r w:rsidR="00BC2D95" w:rsidDel="00743C79">
          <w:fldChar w:fldCharType="begin"/>
        </w:r>
        <w:r w:rsidR="00BC2D95" w:rsidDel="00743C79">
          <w:fldChar w:fldCharType="end"/>
        </w:r>
      </w:del>
    </w:p>
    <w:p w14:paraId="271E53AE" w14:textId="60BF6F66" w:rsidR="009012A1" w:rsidRPr="001E47B7" w:rsidRDefault="009012A1" w:rsidP="009012A1">
      <w:pPr>
        <w:pStyle w:val="Heading3"/>
        <w:jc w:val="center"/>
        <w:rPr>
          <w:ins w:id="66" w:author="Deepanshu Gautam #138e" w:date="2021-08-24T13:57:00Z"/>
          <w:rFonts w:ascii="Times New Roman" w:hAnsi="Times New Roman"/>
          <w:color w:val="000000"/>
          <w:sz w:val="20"/>
          <w:rPrChange w:id="67" w:author="Deepanshu Gautam #138e" w:date="2021-08-25T12:46:00Z">
            <w:rPr>
              <w:ins w:id="68" w:author="Deepanshu Gautam #138e" w:date="2021-08-24T13:57:00Z"/>
            </w:rPr>
          </w:rPrChange>
        </w:rPr>
      </w:pPr>
      <w:bookmarkStart w:id="69" w:name="_Toc59183194"/>
      <w:bookmarkStart w:id="70" w:name="_Toc59184660"/>
      <w:bookmarkStart w:id="71" w:name="_Toc59195595"/>
      <w:bookmarkStart w:id="72" w:name="_Toc59440023"/>
      <w:bookmarkStart w:id="73" w:name="_Toc67990446"/>
      <w:ins w:id="74" w:author="Deepanshu Gautam #138e" w:date="2021-08-24T13:57:00Z">
        <w:r w:rsidRPr="009012A1">
          <w:rPr>
            <w:rFonts w:ascii="Times New Roman" w:hAnsi="Times New Roman"/>
            <w:color w:val="000000"/>
            <w:sz w:val="20"/>
          </w:rPr>
          <w:lastRenderedPageBreak/>
          <w:t>Figure Y.2.1-2 Edge NRM</w:t>
        </w:r>
      </w:ins>
      <w:ins w:id="75" w:author="Deepanshu Gautam #138e" w:date="2021-08-25T12:46:00Z">
        <w:r w:rsidR="001E47B7">
          <w:rPr>
            <w:rFonts w:ascii="Times New Roman" w:hAnsi="Times New Roman"/>
            <w:color w:val="000000"/>
            <w:sz w:val="20"/>
          </w:rPr>
          <w:t xml:space="preserve"> </w:t>
        </w:r>
        <w:r w:rsidR="001E47B7" w:rsidRPr="001E47B7">
          <w:rPr>
            <w:rFonts w:ascii="Times New Roman" w:hAnsi="Times New Roman"/>
            <w:color w:val="000000"/>
            <w:sz w:val="20"/>
            <w:rPrChange w:id="76" w:author="Deepanshu Gautam #138e" w:date="2021-08-25T12:46:00Z">
              <w:rPr/>
            </w:rPrChange>
          </w:rPr>
          <w:t>containment/naming relationship</w:t>
        </w:r>
      </w:ins>
    </w:p>
    <w:p w14:paraId="09B98787" w14:textId="39E52738" w:rsidR="00DF4AB9" w:rsidRDefault="00DF4AB9" w:rsidP="00DF4AB9">
      <w:pPr>
        <w:pStyle w:val="Heading3"/>
        <w:rPr>
          <w:ins w:id="77" w:author="Deepanshu Gautam" w:date="2021-07-22T14:47:00Z"/>
        </w:rPr>
      </w:pPr>
      <w:ins w:id="78" w:author="Deepanshu Gautam" w:date="2021-07-22T14:47:00Z">
        <w:r>
          <w:t>Y.2.2</w:t>
        </w:r>
        <w:r>
          <w:tab/>
          <w:t>Inheritance</w:t>
        </w:r>
        <w:bookmarkEnd w:id="69"/>
        <w:bookmarkEnd w:id="70"/>
        <w:bookmarkEnd w:id="71"/>
        <w:bookmarkEnd w:id="72"/>
        <w:bookmarkEnd w:id="73"/>
      </w:ins>
    </w:p>
    <w:p w14:paraId="49EF44F0" w14:textId="2DBE88A1" w:rsidR="00C56860" w:rsidRPr="00F34510" w:rsidRDefault="00604BB8" w:rsidP="00F34510">
      <w:pPr>
        <w:rPr>
          <w:ins w:id="79" w:author="Deepanshu Gautam" w:date="2021-07-22T14:44:00Z"/>
          <w:rFonts w:ascii="Arial" w:hAnsi="Arial"/>
          <w:sz w:val="36"/>
        </w:rPr>
      </w:pPr>
      <w:ins w:id="80" w:author="Deepanshu Gautam" w:date="2021-07-23T11:51:00Z">
        <w:r w:rsidRPr="00604BB8">
          <w:t xml:space="preserve"> </w:t>
        </w:r>
      </w:ins>
    </w:p>
    <w:p w14:paraId="3C80C6FC" w14:textId="55F63229" w:rsidR="0014392E" w:rsidRDefault="001E47B7" w:rsidP="0014392E">
      <w:pPr>
        <w:rPr>
          <w:ins w:id="81" w:author="Deepanshu Gautam #138e" w:date="2021-08-24T13:58:00Z"/>
        </w:rPr>
      </w:pPr>
      <w:ins w:id="82" w:author="Deepanshu Gautam #138e" w:date="2021-08-24T13:58:00Z">
        <w:r>
          <w:object w:dxaOrig="11604" w:dyaOrig="3384" w14:anchorId="735BDEE3">
            <v:shape id="_x0000_i1027" type="#_x0000_t75" style="width:481.7pt;height:140.15pt" o:ole="">
              <v:imagedata r:id="rId13" o:title=""/>
            </v:shape>
            <o:OLEObject Type="Embed" ProgID="Visio.Drawing.15" ShapeID="_x0000_i1027" DrawAspect="Content" ObjectID="_1691579937" r:id="rId14"/>
          </w:object>
        </w:r>
      </w:ins>
    </w:p>
    <w:p w14:paraId="0E8D1F7C" w14:textId="1CFDD1F3" w:rsidR="009012A1" w:rsidRDefault="009012A1" w:rsidP="005B0F5D">
      <w:pPr>
        <w:pStyle w:val="Heading3"/>
        <w:jc w:val="center"/>
        <w:rPr>
          <w:ins w:id="83" w:author="Deepanshu Gautam #138e" w:date="2021-08-24T13:58:00Z"/>
        </w:rPr>
      </w:pPr>
      <w:ins w:id="84" w:author="Deepanshu Gautam #138e" w:date="2021-08-24T13:58:00Z">
        <w:r w:rsidRPr="009012A1">
          <w:rPr>
            <w:rFonts w:ascii="Times New Roman" w:hAnsi="Times New Roman"/>
            <w:color w:val="000000"/>
            <w:sz w:val="20"/>
          </w:rPr>
          <w:t>Figure Y.2.</w:t>
        </w:r>
        <w:r>
          <w:rPr>
            <w:rFonts w:ascii="Times New Roman" w:hAnsi="Times New Roman"/>
            <w:color w:val="000000"/>
            <w:sz w:val="20"/>
          </w:rPr>
          <w:t>2</w:t>
        </w:r>
        <w:r w:rsidRPr="009012A1">
          <w:rPr>
            <w:rFonts w:ascii="Times New Roman" w:hAnsi="Times New Roman"/>
            <w:color w:val="000000"/>
            <w:sz w:val="20"/>
          </w:rPr>
          <w:t>-</w:t>
        </w:r>
        <w:r>
          <w:rPr>
            <w:rFonts w:ascii="Times New Roman" w:hAnsi="Times New Roman"/>
            <w:color w:val="000000"/>
            <w:sz w:val="20"/>
          </w:rPr>
          <w:t>1</w:t>
        </w:r>
        <w:r w:rsidRPr="009012A1">
          <w:rPr>
            <w:rFonts w:ascii="Times New Roman" w:hAnsi="Times New Roman"/>
            <w:color w:val="000000"/>
            <w:sz w:val="20"/>
          </w:rPr>
          <w:t xml:space="preserve"> Edge </w:t>
        </w:r>
        <w:r w:rsidR="005B0F5D">
          <w:rPr>
            <w:rFonts w:ascii="Times New Roman" w:hAnsi="Times New Roman"/>
            <w:color w:val="000000"/>
            <w:sz w:val="20"/>
          </w:rPr>
          <w:t>Inheritance Relationship</w:t>
        </w:r>
      </w:ins>
    </w:p>
    <w:p w14:paraId="48A624CE" w14:textId="3C2E87C5" w:rsidR="009012A1" w:rsidRPr="00D71684" w:rsidDel="000A228F" w:rsidRDefault="00F232E7" w:rsidP="00F232E7">
      <w:pPr>
        <w:jc w:val="center"/>
        <w:rPr>
          <w:del w:id="85" w:author="Deepanshu Gautam #138e" w:date="2021-08-25T12:47:00Z"/>
        </w:rPr>
      </w:pPr>
      <w:del w:id="86" w:author="Deepanshu Gautam #138e" w:date="2021-08-25T12:47:00Z">
        <w:r w:rsidDel="000A228F">
          <w:fldChar w:fldCharType="begin"/>
        </w:r>
        <w:r w:rsidDel="000A228F">
          <w:fldChar w:fldCharType="end"/>
        </w:r>
      </w:del>
    </w:p>
    <w:p w14:paraId="45D74ED8" w14:textId="397EA635" w:rsidR="00750EDC" w:rsidRDefault="00750EDC" w:rsidP="00750EDC">
      <w:pPr>
        <w:pStyle w:val="Heading2"/>
        <w:rPr>
          <w:ins w:id="87" w:author="Deepanshu Gautam" w:date="2021-07-29T20:12:00Z"/>
        </w:rPr>
      </w:pPr>
      <w:ins w:id="88" w:author="Deepanshu Gautam" w:date="2021-07-22T14:49:00Z">
        <w:r>
          <w:t>Y.3</w:t>
        </w:r>
        <w:r>
          <w:tab/>
          <w:t xml:space="preserve">Class </w:t>
        </w:r>
        <w:r w:rsidR="004F0D73">
          <w:t>d</w:t>
        </w:r>
        <w:r>
          <w:t>efinition</w:t>
        </w:r>
      </w:ins>
    </w:p>
    <w:p w14:paraId="3C25C9D9" w14:textId="712BC9FF" w:rsidR="00905415" w:rsidRPr="005D70D9" w:rsidDel="000A228F" w:rsidRDefault="00905415" w:rsidP="00905415">
      <w:pPr>
        <w:rPr>
          <w:ins w:id="89" w:author="Deepanshu Gautam" w:date="2021-07-29T20:12:00Z"/>
          <w:del w:id="90" w:author="Deepanshu Gautam #138e" w:date="2021-08-25T12:47:00Z"/>
          <w:rFonts w:ascii="Courier New" w:hAnsi="Courier New"/>
          <w:sz w:val="28"/>
        </w:rPr>
      </w:pPr>
      <w:ins w:id="91" w:author="Deepanshu Gautam" w:date="2021-07-29T20:12:00Z">
        <w:del w:id="92" w:author="Deepanshu Gautam #138e" w:date="2021-08-25T12:47:00Z">
          <w:r w:rsidDel="000A228F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0A228F">
            <w:rPr>
              <w:rFonts w:ascii="Arial" w:hAnsi="Arial"/>
              <w:sz w:val="28"/>
              <w:lang w:eastAsia="zh-CN"/>
            </w:rPr>
            <w:delText>.3.1</w:delText>
          </w:r>
          <w:r w:rsidRPr="005D70D9" w:rsidDel="000A228F">
            <w:rPr>
              <w:rFonts w:ascii="Courier New" w:hAnsi="Courier New"/>
              <w:sz w:val="28"/>
            </w:rPr>
            <w:tab/>
          </w:r>
          <w:r w:rsidRPr="005D70D9" w:rsidDel="000A228F">
            <w:rPr>
              <w:rFonts w:ascii="Courier New" w:hAnsi="Courier New"/>
              <w:sz w:val="28"/>
            </w:rPr>
            <w:tab/>
            <w:delText>E</w:delText>
          </w:r>
          <w:r w:rsidDel="000A228F">
            <w:rPr>
              <w:rFonts w:ascii="Courier New" w:hAnsi="Courier New"/>
              <w:sz w:val="28"/>
            </w:rPr>
            <w:delText>DN</w:delText>
          </w:r>
          <w:r w:rsidRPr="005D70D9" w:rsidDel="000A228F">
            <w:rPr>
              <w:rFonts w:ascii="Courier New" w:hAnsi="Courier New"/>
              <w:sz w:val="28"/>
            </w:rPr>
            <w:delText>Function</w:delText>
          </w:r>
        </w:del>
      </w:ins>
    </w:p>
    <w:p w14:paraId="10BD6D7D" w14:textId="38B4A557" w:rsidR="00905415" w:rsidRPr="00876739" w:rsidDel="000A228F" w:rsidRDefault="00905415" w:rsidP="00905415">
      <w:pPr>
        <w:rPr>
          <w:ins w:id="93" w:author="Deepanshu Gautam" w:date="2021-07-29T20:12:00Z"/>
          <w:del w:id="94" w:author="Deepanshu Gautam #138e" w:date="2021-08-25T12:47:00Z"/>
          <w:rFonts w:ascii="Arial" w:hAnsi="Arial"/>
          <w:sz w:val="24"/>
        </w:rPr>
      </w:pPr>
      <w:ins w:id="95" w:author="Deepanshu Gautam" w:date="2021-07-29T20:12:00Z">
        <w:del w:id="96" w:author="Deepanshu Gautam #138e" w:date="2021-08-25T12:47:00Z">
          <w:r w:rsidRPr="00876739" w:rsidDel="000A228F">
            <w:rPr>
              <w:rFonts w:ascii="Arial" w:hAnsi="Arial"/>
              <w:sz w:val="24"/>
            </w:rPr>
            <w:delText xml:space="preserve">Y.3.1.1 </w:delText>
          </w:r>
          <w:r w:rsidRPr="00876739" w:rsidDel="000A228F">
            <w:rPr>
              <w:rFonts w:ascii="Arial" w:hAnsi="Arial"/>
              <w:sz w:val="24"/>
            </w:rPr>
            <w:tab/>
          </w:r>
          <w:r w:rsidRPr="00876739" w:rsidDel="000A228F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4E1E1E37" w14:textId="4A9302F0" w:rsidR="00905415" w:rsidDel="000A228F" w:rsidRDefault="00905415" w:rsidP="00905415">
      <w:pPr>
        <w:rPr>
          <w:ins w:id="97" w:author="Deepanshu Gautam" w:date="2021-07-29T20:12:00Z"/>
          <w:del w:id="98" w:author="Deepanshu Gautam #138e" w:date="2021-08-25T12:47:00Z"/>
        </w:rPr>
      </w:pPr>
      <w:ins w:id="99" w:author="Deepanshu Gautam" w:date="2021-07-29T20:12:00Z">
        <w:del w:id="100" w:author="Deepanshu Gautam #138e" w:date="2021-08-25T12:47:00Z">
          <w:r w:rsidDel="000A228F">
            <w:delText>This IOC represent the properties of a EDN in a 3GPP network. For more information about EDN, see 3GPP TS 23.558.</w:delText>
          </w:r>
        </w:del>
      </w:ins>
    </w:p>
    <w:p w14:paraId="7479FA98" w14:textId="4FFB2E9A" w:rsidR="00905415" w:rsidRPr="00876739" w:rsidDel="000A228F" w:rsidRDefault="00905415" w:rsidP="00905415">
      <w:pPr>
        <w:rPr>
          <w:ins w:id="101" w:author="Deepanshu Gautam" w:date="2021-07-29T20:12:00Z"/>
          <w:del w:id="102" w:author="Deepanshu Gautam #138e" w:date="2021-08-25T12:47:00Z"/>
          <w:rFonts w:ascii="Arial" w:hAnsi="Arial"/>
          <w:sz w:val="24"/>
        </w:rPr>
      </w:pPr>
      <w:ins w:id="103" w:author="Deepanshu Gautam" w:date="2021-07-29T20:12:00Z">
        <w:del w:id="104" w:author="Deepanshu Gautam #138e" w:date="2021-08-25T12:47:00Z">
          <w:r w:rsidRPr="00876739" w:rsidDel="000A228F">
            <w:rPr>
              <w:rFonts w:ascii="Arial" w:hAnsi="Arial"/>
              <w:sz w:val="24"/>
            </w:rPr>
            <w:delText>Y.3.1.2</w:delText>
          </w:r>
          <w:r w:rsidRPr="00876739" w:rsidDel="000A228F">
            <w:rPr>
              <w:rFonts w:ascii="Arial" w:hAnsi="Arial"/>
              <w:sz w:val="24"/>
            </w:rPr>
            <w:tab/>
          </w:r>
          <w:r w:rsidRPr="00876739" w:rsidDel="000A228F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05415" w:rsidDel="000A228F" w14:paraId="450A04EC" w14:textId="27703BC3" w:rsidTr="00370594">
        <w:trPr>
          <w:cantSplit/>
          <w:trHeight w:val="419"/>
          <w:jc w:val="center"/>
          <w:ins w:id="105" w:author="Deepanshu Gautam" w:date="2021-07-29T20:12:00Z"/>
          <w:del w:id="106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68F9887" w14:textId="5AB5D1A6" w:rsidR="00905415" w:rsidDel="000A228F" w:rsidRDefault="00905415" w:rsidP="00370594">
            <w:pPr>
              <w:pStyle w:val="TAH"/>
              <w:rPr>
                <w:ins w:id="107" w:author="Deepanshu Gautam" w:date="2021-07-29T20:12:00Z"/>
                <w:del w:id="108" w:author="Deepanshu Gautam #138e" w:date="2021-08-25T12:47:00Z"/>
              </w:rPr>
            </w:pPr>
            <w:ins w:id="109" w:author="Deepanshu Gautam" w:date="2021-07-29T20:12:00Z">
              <w:del w:id="110" w:author="Deepanshu Gautam #138e" w:date="2021-08-25T12:47:00Z">
                <w:r w:rsidDel="000A228F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DDB1788" w14:textId="75F236C8" w:rsidR="00905415" w:rsidDel="000A228F" w:rsidRDefault="00905415" w:rsidP="00370594">
            <w:pPr>
              <w:pStyle w:val="TAH"/>
              <w:rPr>
                <w:ins w:id="111" w:author="Deepanshu Gautam" w:date="2021-07-29T20:12:00Z"/>
                <w:del w:id="112" w:author="Deepanshu Gautam #138e" w:date="2021-08-25T12:47:00Z"/>
              </w:rPr>
            </w:pPr>
            <w:ins w:id="113" w:author="Deepanshu Gautam" w:date="2021-07-29T20:12:00Z">
              <w:del w:id="114" w:author="Deepanshu Gautam #138e" w:date="2021-08-25T12:47:00Z">
                <w:r w:rsidDel="000A228F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922A7DA" w14:textId="0F4E6292" w:rsidR="00905415" w:rsidDel="000A228F" w:rsidRDefault="00905415" w:rsidP="00370594">
            <w:pPr>
              <w:pStyle w:val="TAH"/>
              <w:rPr>
                <w:ins w:id="115" w:author="Deepanshu Gautam" w:date="2021-07-29T20:12:00Z"/>
                <w:del w:id="116" w:author="Deepanshu Gautam #138e" w:date="2021-08-25T12:47:00Z"/>
              </w:rPr>
            </w:pPr>
            <w:ins w:id="117" w:author="Deepanshu Gautam" w:date="2021-07-29T20:12:00Z">
              <w:del w:id="118" w:author="Deepanshu Gautam #138e" w:date="2021-08-25T12:47:00Z">
                <w:r w:rsidDel="000A228F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18E422A" w14:textId="1C814D9D" w:rsidR="00905415" w:rsidDel="000A228F" w:rsidRDefault="00905415" w:rsidP="00370594">
            <w:pPr>
              <w:pStyle w:val="TAH"/>
              <w:rPr>
                <w:ins w:id="119" w:author="Deepanshu Gautam" w:date="2021-07-29T20:12:00Z"/>
                <w:del w:id="120" w:author="Deepanshu Gautam #138e" w:date="2021-08-25T12:47:00Z"/>
              </w:rPr>
            </w:pPr>
            <w:ins w:id="121" w:author="Deepanshu Gautam" w:date="2021-07-29T20:12:00Z">
              <w:del w:id="122" w:author="Deepanshu Gautam #138e" w:date="2021-08-25T12:47:00Z">
                <w:r w:rsidDel="000A228F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98D3BA4" w14:textId="267FA982" w:rsidR="00905415" w:rsidDel="000A228F" w:rsidRDefault="00905415" w:rsidP="00370594">
            <w:pPr>
              <w:pStyle w:val="TAH"/>
              <w:rPr>
                <w:ins w:id="123" w:author="Deepanshu Gautam" w:date="2021-07-29T20:12:00Z"/>
                <w:del w:id="124" w:author="Deepanshu Gautam #138e" w:date="2021-08-25T12:47:00Z"/>
              </w:rPr>
            </w:pPr>
            <w:ins w:id="125" w:author="Deepanshu Gautam" w:date="2021-07-29T20:12:00Z">
              <w:del w:id="126" w:author="Deepanshu Gautam #138e" w:date="2021-08-25T12:47:00Z">
                <w:r w:rsidDel="000A228F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A36027B" w14:textId="507EB19A" w:rsidR="00905415" w:rsidDel="000A228F" w:rsidRDefault="00905415" w:rsidP="00370594">
            <w:pPr>
              <w:pStyle w:val="TAH"/>
              <w:rPr>
                <w:ins w:id="127" w:author="Deepanshu Gautam" w:date="2021-07-29T20:12:00Z"/>
                <w:del w:id="128" w:author="Deepanshu Gautam #138e" w:date="2021-08-25T12:47:00Z"/>
              </w:rPr>
            </w:pPr>
            <w:ins w:id="129" w:author="Deepanshu Gautam" w:date="2021-07-29T20:12:00Z">
              <w:del w:id="130" w:author="Deepanshu Gautam #138e" w:date="2021-08-25T12:47:00Z">
                <w:r w:rsidDel="000A228F">
                  <w:delText>isNotifyable</w:delText>
                </w:r>
              </w:del>
            </w:ins>
          </w:p>
        </w:tc>
      </w:tr>
      <w:tr w:rsidR="00905415" w:rsidDel="000A228F" w14:paraId="358519C1" w14:textId="0D2F918C" w:rsidTr="00370594">
        <w:trPr>
          <w:cantSplit/>
          <w:trHeight w:val="218"/>
          <w:jc w:val="center"/>
          <w:ins w:id="131" w:author="Deepanshu Gautam" w:date="2021-07-29T20:12:00Z"/>
          <w:del w:id="132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B9C37" w14:textId="53D67C29" w:rsidR="00905415" w:rsidDel="000A228F" w:rsidRDefault="00905415" w:rsidP="00370594">
            <w:pPr>
              <w:pStyle w:val="TAL"/>
              <w:rPr>
                <w:ins w:id="133" w:author="Deepanshu Gautam" w:date="2021-07-29T20:12:00Z"/>
                <w:del w:id="134" w:author="Deepanshu Gautam #138e" w:date="2021-08-25T12:47:00Z"/>
                <w:rFonts w:ascii="Courier New" w:hAnsi="Courier New" w:cs="Courier New"/>
                <w:lang w:eastAsia="zh-CN"/>
              </w:rPr>
            </w:pPr>
            <w:ins w:id="135" w:author="Deepanshu Gautam" w:date="2021-07-29T20:12:00Z">
              <w:del w:id="136" w:author="Deepanshu Gautam #138e" w:date="2021-08-25T12:47:00Z">
                <w:r w:rsidDel="000A228F">
                  <w:rPr>
                    <w:rFonts w:ascii="Courier New" w:hAnsi="Courier New" w:cs="Courier New" w:hint="eastAsia"/>
                    <w:lang w:eastAsia="zh-CN"/>
                  </w:rPr>
                  <w:delText>pLMNInfo</w:delText>
                </w:r>
                <w:r w:rsidRPr="005924F0" w:rsidDel="000A228F">
                  <w:rPr>
                    <w:rFonts w:ascii="Courier New" w:hAnsi="Courier New" w:cs="Courier New" w:hint="eastAsia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4B296" w14:textId="763D62DE" w:rsidR="00905415" w:rsidDel="000A228F" w:rsidRDefault="00905415" w:rsidP="00370594">
            <w:pPr>
              <w:pStyle w:val="TAL"/>
              <w:jc w:val="center"/>
              <w:rPr>
                <w:ins w:id="137" w:author="Deepanshu Gautam" w:date="2021-07-29T20:12:00Z"/>
                <w:del w:id="138" w:author="Deepanshu Gautam #138e" w:date="2021-08-25T12:47:00Z"/>
              </w:rPr>
            </w:pPr>
            <w:ins w:id="139" w:author="Deepanshu Gautam" w:date="2021-07-29T20:12:00Z">
              <w:del w:id="140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3FEB5" w14:textId="1D94CF0C" w:rsidR="00905415" w:rsidDel="000A228F" w:rsidRDefault="00905415" w:rsidP="00370594">
            <w:pPr>
              <w:pStyle w:val="TAL"/>
              <w:jc w:val="center"/>
              <w:rPr>
                <w:ins w:id="141" w:author="Deepanshu Gautam" w:date="2021-07-29T20:12:00Z"/>
                <w:del w:id="142" w:author="Deepanshu Gautam #138e" w:date="2021-08-25T12:47:00Z"/>
                <w:rFonts w:cs="Arial"/>
              </w:rPr>
            </w:pPr>
            <w:ins w:id="143" w:author="Deepanshu Gautam" w:date="2021-07-29T20:12:00Z">
              <w:del w:id="144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33E7" w14:textId="1FEB96C9" w:rsidR="00905415" w:rsidDel="000A228F" w:rsidRDefault="00905415" w:rsidP="00370594">
            <w:pPr>
              <w:pStyle w:val="TAL"/>
              <w:jc w:val="center"/>
              <w:rPr>
                <w:ins w:id="145" w:author="Deepanshu Gautam" w:date="2021-07-29T20:12:00Z"/>
                <w:del w:id="146" w:author="Deepanshu Gautam #138e" w:date="2021-08-25T12:47:00Z"/>
                <w:rFonts w:cs="Arial"/>
                <w:lang w:eastAsia="zh-CN"/>
              </w:rPr>
            </w:pPr>
            <w:ins w:id="147" w:author="Deepanshu Gautam" w:date="2021-07-29T20:12:00Z">
              <w:del w:id="148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71010" w14:textId="3DAA9D23" w:rsidR="00905415" w:rsidDel="000A228F" w:rsidRDefault="00905415" w:rsidP="00370594">
            <w:pPr>
              <w:pStyle w:val="TAL"/>
              <w:jc w:val="center"/>
              <w:rPr>
                <w:ins w:id="149" w:author="Deepanshu Gautam" w:date="2021-07-29T20:12:00Z"/>
                <w:del w:id="150" w:author="Deepanshu Gautam #138e" w:date="2021-08-25T12:47:00Z"/>
                <w:rFonts w:cs="Arial"/>
              </w:rPr>
            </w:pPr>
            <w:ins w:id="151" w:author="Deepanshu Gautam" w:date="2021-07-29T20:12:00Z">
              <w:del w:id="152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02C6E" w14:textId="2109B9F4" w:rsidR="00905415" w:rsidDel="000A228F" w:rsidRDefault="00905415" w:rsidP="00370594">
            <w:pPr>
              <w:pStyle w:val="TAL"/>
              <w:jc w:val="center"/>
              <w:rPr>
                <w:ins w:id="153" w:author="Deepanshu Gautam" w:date="2021-07-29T20:12:00Z"/>
                <w:del w:id="154" w:author="Deepanshu Gautam #138e" w:date="2021-08-25T12:47:00Z"/>
                <w:rFonts w:cs="Arial"/>
                <w:lang w:eastAsia="zh-CN"/>
              </w:rPr>
            </w:pPr>
            <w:ins w:id="155" w:author="Deepanshu Gautam" w:date="2021-07-29T20:12:00Z">
              <w:del w:id="156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0A228F" w14:paraId="3A1A2D94" w14:textId="417246B7" w:rsidTr="00370594">
        <w:trPr>
          <w:cantSplit/>
          <w:trHeight w:val="218"/>
          <w:jc w:val="center"/>
          <w:ins w:id="157" w:author="Deepanshu Gautam" w:date="2021-07-29T20:12:00Z"/>
          <w:del w:id="158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9D7E1" w14:textId="1DA22B5E" w:rsidR="00905415" w:rsidDel="000A228F" w:rsidRDefault="00905415" w:rsidP="00370594">
            <w:pPr>
              <w:pStyle w:val="TAL"/>
              <w:rPr>
                <w:ins w:id="159" w:author="Deepanshu Gautam" w:date="2021-07-29T20:12:00Z"/>
                <w:del w:id="160" w:author="Deepanshu Gautam #138e" w:date="2021-08-25T12:47:00Z"/>
                <w:rFonts w:ascii="Courier New" w:hAnsi="Courier New" w:cs="Courier New"/>
                <w:lang w:eastAsia="zh-CN"/>
              </w:rPr>
            </w:pPr>
            <w:ins w:id="161" w:author="Deepanshu Gautam" w:date="2021-07-29T20:12:00Z">
              <w:del w:id="162" w:author="Deepanshu Gautam #138e" w:date="2021-08-25T12:47:00Z">
                <w:r w:rsidDel="000A228F">
                  <w:rPr>
                    <w:rFonts w:ascii="Courier New" w:hAnsi="Courier New" w:cs="Courier New" w:hint="eastAsia"/>
                    <w:lang w:val="en-IN" w:eastAsia="zh-CN"/>
                  </w:rPr>
                  <w:delText>eDN</w:delText>
                </w:r>
                <w:r w:rsidRPr="003C2568" w:rsidDel="000A228F">
                  <w:rPr>
                    <w:rFonts w:ascii="Courier New" w:hAnsi="Courier New" w:cs="Courier New" w:hint="eastAsia"/>
                    <w:lang w:val="en-IN" w:eastAsia="zh-CN"/>
                  </w:rPr>
                  <w:delText>servingLocation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BB99E" w14:textId="0024BB2C" w:rsidR="00905415" w:rsidDel="000A228F" w:rsidRDefault="00905415" w:rsidP="00370594">
            <w:pPr>
              <w:pStyle w:val="TAL"/>
              <w:jc w:val="center"/>
              <w:rPr>
                <w:ins w:id="163" w:author="Deepanshu Gautam" w:date="2021-07-29T20:12:00Z"/>
                <w:del w:id="164" w:author="Deepanshu Gautam #138e" w:date="2021-08-25T12:47:00Z"/>
              </w:rPr>
            </w:pPr>
            <w:ins w:id="165" w:author="Deepanshu Gautam" w:date="2021-07-29T20:12:00Z">
              <w:del w:id="166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A4EF" w14:textId="0ECF4B0B" w:rsidR="00905415" w:rsidDel="000A228F" w:rsidRDefault="00905415" w:rsidP="00370594">
            <w:pPr>
              <w:pStyle w:val="TAL"/>
              <w:jc w:val="center"/>
              <w:rPr>
                <w:ins w:id="167" w:author="Deepanshu Gautam" w:date="2021-07-29T20:12:00Z"/>
                <w:del w:id="168" w:author="Deepanshu Gautam #138e" w:date="2021-08-25T12:47:00Z"/>
                <w:rFonts w:cs="Arial"/>
              </w:rPr>
            </w:pPr>
            <w:ins w:id="169" w:author="Deepanshu Gautam" w:date="2021-07-29T20:12:00Z">
              <w:del w:id="170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04A0D" w14:textId="316FA2D6" w:rsidR="00905415" w:rsidDel="000A228F" w:rsidRDefault="00905415" w:rsidP="00370594">
            <w:pPr>
              <w:pStyle w:val="TAL"/>
              <w:jc w:val="center"/>
              <w:rPr>
                <w:ins w:id="171" w:author="Deepanshu Gautam" w:date="2021-07-29T20:12:00Z"/>
                <w:del w:id="172" w:author="Deepanshu Gautam #138e" w:date="2021-08-25T12:47:00Z"/>
                <w:rFonts w:cs="Arial"/>
                <w:lang w:eastAsia="zh-CN"/>
              </w:rPr>
            </w:pPr>
            <w:ins w:id="173" w:author="Deepanshu Gautam" w:date="2021-07-29T20:12:00Z">
              <w:del w:id="174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BDD8" w14:textId="3CC50BC1" w:rsidR="00905415" w:rsidDel="000A228F" w:rsidRDefault="00905415" w:rsidP="00370594">
            <w:pPr>
              <w:pStyle w:val="TAL"/>
              <w:jc w:val="center"/>
              <w:rPr>
                <w:ins w:id="175" w:author="Deepanshu Gautam" w:date="2021-07-29T20:12:00Z"/>
                <w:del w:id="176" w:author="Deepanshu Gautam #138e" w:date="2021-08-25T12:47:00Z"/>
                <w:rFonts w:cs="Arial"/>
              </w:rPr>
            </w:pPr>
            <w:ins w:id="177" w:author="Deepanshu Gautam" w:date="2021-07-29T20:12:00Z">
              <w:del w:id="178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101AD" w14:textId="0DEFBEAA" w:rsidR="00905415" w:rsidDel="000A228F" w:rsidRDefault="00905415" w:rsidP="00370594">
            <w:pPr>
              <w:pStyle w:val="TAL"/>
              <w:jc w:val="center"/>
              <w:rPr>
                <w:ins w:id="179" w:author="Deepanshu Gautam" w:date="2021-07-29T20:12:00Z"/>
                <w:del w:id="180" w:author="Deepanshu Gautam #138e" w:date="2021-08-25T12:47:00Z"/>
                <w:rFonts w:cs="Arial"/>
                <w:lang w:eastAsia="zh-CN"/>
              </w:rPr>
            </w:pPr>
            <w:ins w:id="181" w:author="Deepanshu Gautam" w:date="2021-07-29T20:12:00Z">
              <w:del w:id="182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0A228F" w14:paraId="664254D8" w14:textId="350936A8" w:rsidTr="00370594">
        <w:trPr>
          <w:cantSplit/>
          <w:trHeight w:val="218"/>
          <w:jc w:val="center"/>
          <w:ins w:id="183" w:author="Deepanshu Gautam" w:date="2021-07-29T20:12:00Z"/>
          <w:del w:id="184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579E" w14:textId="6D999E8E" w:rsidR="00905415" w:rsidDel="000A228F" w:rsidRDefault="00905415" w:rsidP="00370594">
            <w:pPr>
              <w:pStyle w:val="TAL"/>
              <w:rPr>
                <w:ins w:id="185" w:author="Deepanshu Gautam" w:date="2021-07-29T20:12:00Z"/>
                <w:del w:id="186" w:author="Deepanshu Gautam #138e" w:date="2021-08-25T12:47:00Z"/>
                <w:rFonts w:ascii="Courier New" w:hAnsi="Courier New" w:cs="Courier New"/>
                <w:lang w:val="en-IN" w:eastAsia="zh-CN"/>
              </w:rPr>
            </w:pPr>
            <w:ins w:id="187" w:author="Deepanshu Gautam" w:date="2021-07-29T20:12:00Z">
              <w:del w:id="188" w:author="Deepanshu Gautam #138e" w:date="2021-08-25T12:47:00Z">
                <w:r w:rsidDel="000A228F">
                  <w:rPr>
                    <w:rFonts w:ascii="Courier New" w:hAnsi="Courier New" w:cs="Courier New"/>
                    <w:lang w:val="en-IN" w:eastAsia="zh-CN"/>
                  </w:rPr>
                  <w:delText>virtualResCapInfo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FB80" w14:textId="6208029F" w:rsidR="00905415" w:rsidDel="000A228F" w:rsidRDefault="00905415" w:rsidP="00370594">
            <w:pPr>
              <w:pStyle w:val="TAL"/>
              <w:jc w:val="center"/>
              <w:rPr>
                <w:ins w:id="189" w:author="Deepanshu Gautam" w:date="2021-07-29T20:12:00Z"/>
                <w:del w:id="190" w:author="Deepanshu Gautam #138e" w:date="2021-08-25T12:47:00Z"/>
              </w:rPr>
            </w:pPr>
            <w:ins w:id="191" w:author="Deepanshu Gautam" w:date="2021-07-29T20:12:00Z">
              <w:del w:id="192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32B2" w14:textId="48D9F143" w:rsidR="00905415" w:rsidDel="000A228F" w:rsidRDefault="00905415" w:rsidP="00370594">
            <w:pPr>
              <w:pStyle w:val="TAL"/>
              <w:jc w:val="center"/>
              <w:rPr>
                <w:ins w:id="193" w:author="Deepanshu Gautam" w:date="2021-07-29T20:12:00Z"/>
                <w:del w:id="194" w:author="Deepanshu Gautam #138e" w:date="2021-08-25T12:47:00Z"/>
                <w:rFonts w:cs="Arial"/>
              </w:rPr>
            </w:pPr>
            <w:ins w:id="195" w:author="Deepanshu Gautam" w:date="2021-07-29T20:12:00Z">
              <w:del w:id="196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29E4B" w14:textId="444D0098" w:rsidR="00905415" w:rsidDel="000A228F" w:rsidRDefault="00905415" w:rsidP="00370594">
            <w:pPr>
              <w:pStyle w:val="TAL"/>
              <w:jc w:val="center"/>
              <w:rPr>
                <w:ins w:id="197" w:author="Deepanshu Gautam" w:date="2021-07-29T20:12:00Z"/>
                <w:del w:id="198" w:author="Deepanshu Gautam #138e" w:date="2021-08-25T12:47:00Z"/>
                <w:rFonts w:cs="Arial"/>
                <w:lang w:eastAsia="zh-CN"/>
              </w:rPr>
            </w:pPr>
            <w:ins w:id="199" w:author="Deepanshu Gautam" w:date="2021-07-29T20:12:00Z">
              <w:del w:id="200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F95F7" w14:textId="3AE587EA" w:rsidR="00905415" w:rsidDel="000A228F" w:rsidRDefault="00905415" w:rsidP="00370594">
            <w:pPr>
              <w:pStyle w:val="TAL"/>
              <w:jc w:val="center"/>
              <w:rPr>
                <w:ins w:id="201" w:author="Deepanshu Gautam" w:date="2021-07-29T20:12:00Z"/>
                <w:del w:id="202" w:author="Deepanshu Gautam #138e" w:date="2021-08-25T12:47:00Z"/>
                <w:rFonts w:cs="Arial"/>
              </w:rPr>
            </w:pPr>
            <w:ins w:id="203" w:author="Deepanshu Gautam" w:date="2021-07-29T20:12:00Z">
              <w:del w:id="204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8DBBB" w14:textId="033C22A1" w:rsidR="00905415" w:rsidDel="000A228F" w:rsidRDefault="00905415" w:rsidP="00370594">
            <w:pPr>
              <w:pStyle w:val="TAL"/>
              <w:jc w:val="center"/>
              <w:rPr>
                <w:ins w:id="205" w:author="Deepanshu Gautam" w:date="2021-07-29T20:12:00Z"/>
                <w:del w:id="206" w:author="Deepanshu Gautam #138e" w:date="2021-08-25T12:47:00Z"/>
                <w:rFonts w:cs="Arial"/>
                <w:lang w:eastAsia="zh-CN"/>
              </w:rPr>
            </w:pPr>
            <w:ins w:id="207" w:author="Deepanshu Gautam" w:date="2021-07-29T20:12:00Z">
              <w:del w:id="208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0A228F" w14:paraId="6362A641" w14:textId="7CD94482" w:rsidTr="00370594">
        <w:trPr>
          <w:cantSplit/>
          <w:trHeight w:val="218"/>
          <w:jc w:val="center"/>
          <w:ins w:id="209" w:author="Deepanshu Gautam" w:date="2021-07-29T20:12:00Z"/>
          <w:del w:id="210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E05A" w14:textId="572A1120" w:rsidR="00905415" w:rsidDel="000A228F" w:rsidRDefault="00905415" w:rsidP="00370594">
            <w:pPr>
              <w:pStyle w:val="TAL"/>
              <w:rPr>
                <w:ins w:id="211" w:author="Deepanshu Gautam" w:date="2021-07-29T20:12:00Z"/>
                <w:del w:id="212" w:author="Deepanshu Gautam #138e" w:date="2021-08-25T12:47:00Z"/>
                <w:rFonts w:ascii="Courier New" w:hAnsi="Courier New" w:cs="Courier New"/>
                <w:lang w:eastAsia="zh-CN"/>
              </w:rPr>
            </w:pPr>
            <w:ins w:id="213" w:author="Deepanshu Gautam" w:date="2021-07-29T20:12:00Z">
              <w:del w:id="214" w:author="Deepanshu Gautam #138e" w:date="2021-08-25T12:47:00Z">
                <w:r w:rsidDel="000A228F">
                  <w:rPr>
                    <w:rFonts w:ascii="Courier New" w:hAnsi="Courier New" w:cs="Courier New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4962B" w14:textId="4003C996" w:rsidR="00905415" w:rsidRPr="005924F0" w:rsidDel="000A228F" w:rsidRDefault="00905415" w:rsidP="00370594">
            <w:pPr>
              <w:pStyle w:val="TAL"/>
              <w:jc w:val="center"/>
              <w:rPr>
                <w:ins w:id="215" w:author="Deepanshu Gautam" w:date="2021-07-29T20:12:00Z"/>
                <w:del w:id="216" w:author="Deepanshu Gautam #138e" w:date="2021-08-25T12:47:00Z"/>
                <w:rFonts w:ascii="Courier New" w:hAnsi="Courier New" w:cs="Courier New"/>
                <w:lang w:eastAsia="zh-CN"/>
              </w:rPr>
            </w:pPr>
            <w:ins w:id="217" w:author="Deepanshu Gautam" w:date="2021-07-29T20:12:00Z">
              <w:del w:id="218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AF4F" w14:textId="3CAD8D91" w:rsidR="00905415" w:rsidRPr="005924F0" w:rsidDel="000A228F" w:rsidRDefault="00905415" w:rsidP="00370594">
            <w:pPr>
              <w:pStyle w:val="TAL"/>
              <w:jc w:val="center"/>
              <w:rPr>
                <w:ins w:id="219" w:author="Deepanshu Gautam" w:date="2021-07-29T20:12:00Z"/>
                <w:del w:id="220" w:author="Deepanshu Gautam #138e" w:date="2021-08-25T12:47:00Z"/>
                <w:rFonts w:ascii="Courier New" w:hAnsi="Courier New" w:cs="Courier New"/>
                <w:lang w:eastAsia="zh-CN"/>
              </w:rPr>
            </w:pPr>
            <w:ins w:id="221" w:author="Deepanshu Gautam" w:date="2021-07-29T20:12:00Z">
              <w:del w:id="222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F52AD" w14:textId="0F72A4BC" w:rsidR="00905415" w:rsidRPr="005924F0" w:rsidDel="000A228F" w:rsidRDefault="00905415" w:rsidP="00370594">
            <w:pPr>
              <w:pStyle w:val="TAL"/>
              <w:jc w:val="center"/>
              <w:rPr>
                <w:ins w:id="223" w:author="Deepanshu Gautam" w:date="2021-07-29T20:12:00Z"/>
                <w:del w:id="224" w:author="Deepanshu Gautam #138e" w:date="2021-08-25T12:47:00Z"/>
                <w:rFonts w:ascii="Courier New" w:hAnsi="Courier New" w:cs="Courier New"/>
                <w:lang w:eastAsia="zh-CN"/>
              </w:rPr>
            </w:pPr>
            <w:ins w:id="225" w:author="Deepanshu Gautam" w:date="2021-07-29T20:12:00Z">
              <w:del w:id="226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37CAF" w14:textId="2A5C82CB" w:rsidR="00905415" w:rsidRPr="005924F0" w:rsidDel="000A228F" w:rsidRDefault="00905415" w:rsidP="00370594">
            <w:pPr>
              <w:pStyle w:val="TAL"/>
              <w:jc w:val="center"/>
              <w:rPr>
                <w:ins w:id="227" w:author="Deepanshu Gautam" w:date="2021-07-29T20:12:00Z"/>
                <w:del w:id="228" w:author="Deepanshu Gautam #138e" w:date="2021-08-25T12:47:00Z"/>
                <w:rFonts w:ascii="Courier New" w:hAnsi="Courier New" w:cs="Courier New"/>
                <w:lang w:eastAsia="zh-CN"/>
              </w:rPr>
            </w:pPr>
            <w:ins w:id="229" w:author="Deepanshu Gautam" w:date="2021-07-29T20:12:00Z">
              <w:del w:id="230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0424" w14:textId="6FBE914E" w:rsidR="00905415" w:rsidRPr="005924F0" w:rsidDel="000A228F" w:rsidRDefault="00905415" w:rsidP="00370594">
            <w:pPr>
              <w:pStyle w:val="TAL"/>
              <w:jc w:val="center"/>
              <w:rPr>
                <w:ins w:id="231" w:author="Deepanshu Gautam" w:date="2021-07-29T20:12:00Z"/>
                <w:del w:id="232" w:author="Deepanshu Gautam #138e" w:date="2021-08-25T12:47:00Z"/>
                <w:rFonts w:ascii="Courier New" w:hAnsi="Courier New" w:cs="Courier New"/>
                <w:lang w:eastAsia="zh-CN"/>
              </w:rPr>
            </w:pPr>
            <w:ins w:id="233" w:author="Deepanshu Gautam" w:date="2021-07-29T20:12:00Z">
              <w:del w:id="234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0A228F" w14:paraId="0169178E" w14:textId="7E39990F" w:rsidTr="00370594">
        <w:trPr>
          <w:cantSplit/>
          <w:trHeight w:val="218"/>
          <w:jc w:val="center"/>
          <w:ins w:id="235" w:author="Deepanshu Gautam" w:date="2021-07-29T20:12:00Z"/>
          <w:del w:id="236" w:author="Deepanshu Gautam #138e" w:date="2021-08-25T12:4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E8E6" w14:textId="72A898B0" w:rsidR="00905415" w:rsidDel="000A228F" w:rsidRDefault="00905415" w:rsidP="00370594">
            <w:pPr>
              <w:pStyle w:val="TAL"/>
              <w:rPr>
                <w:ins w:id="237" w:author="Deepanshu Gautam" w:date="2021-07-29T20:12:00Z"/>
                <w:del w:id="238" w:author="Deepanshu Gautam #138e" w:date="2021-08-25T12:47:00Z"/>
                <w:rFonts w:ascii="Courier New" w:hAnsi="Courier New" w:cs="Courier New"/>
                <w:lang w:eastAsia="zh-CN"/>
              </w:rPr>
            </w:pPr>
            <w:ins w:id="239" w:author="Deepanshu Gautam" w:date="2021-07-29T20:12:00Z">
              <w:del w:id="240" w:author="Deepanshu Gautam #138e" w:date="2021-08-25T12:47:00Z">
                <w:r w:rsidDel="000A228F">
                  <w:rPr>
                    <w:rFonts w:ascii="Courier New" w:hAnsi="Courier New" w:cs="Courier New"/>
                    <w:lang w:eastAsia="zh-CN"/>
                  </w:rPr>
                  <w:delText>eA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39EDE" w14:textId="3465EF36" w:rsidR="00905415" w:rsidRPr="005924F0" w:rsidDel="000A228F" w:rsidRDefault="00905415" w:rsidP="00370594">
            <w:pPr>
              <w:pStyle w:val="TAL"/>
              <w:jc w:val="center"/>
              <w:rPr>
                <w:ins w:id="241" w:author="Deepanshu Gautam" w:date="2021-07-29T20:12:00Z"/>
                <w:del w:id="242" w:author="Deepanshu Gautam #138e" w:date="2021-08-25T12:47:00Z"/>
                <w:rFonts w:ascii="Courier New" w:hAnsi="Courier New" w:cs="Courier New"/>
                <w:lang w:eastAsia="zh-CN"/>
              </w:rPr>
            </w:pPr>
            <w:ins w:id="243" w:author="Deepanshu Gautam" w:date="2021-07-29T20:12:00Z">
              <w:del w:id="244" w:author="Deepanshu Gautam #138e" w:date="2021-08-25T12:47:00Z">
                <w:r w:rsidDel="000A228F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5FEC" w14:textId="43B3B169" w:rsidR="00905415" w:rsidRPr="005924F0" w:rsidDel="000A228F" w:rsidRDefault="00905415" w:rsidP="00370594">
            <w:pPr>
              <w:pStyle w:val="TAL"/>
              <w:jc w:val="center"/>
              <w:rPr>
                <w:ins w:id="245" w:author="Deepanshu Gautam" w:date="2021-07-29T20:12:00Z"/>
                <w:del w:id="246" w:author="Deepanshu Gautam #138e" w:date="2021-08-25T12:47:00Z"/>
                <w:rFonts w:ascii="Courier New" w:hAnsi="Courier New" w:cs="Courier New"/>
                <w:lang w:eastAsia="zh-CN"/>
              </w:rPr>
            </w:pPr>
            <w:ins w:id="247" w:author="Deepanshu Gautam" w:date="2021-07-29T20:12:00Z">
              <w:del w:id="248" w:author="Deepanshu Gautam #138e" w:date="2021-08-25T12:47:00Z">
                <w:r w:rsidDel="000A228F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6C031" w14:textId="1195A4D2" w:rsidR="00905415" w:rsidRPr="005924F0" w:rsidDel="000A228F" w:rsidRDefault="00905415" w:rsidP="00370594">
            <w:pPr>
              <w:pStyle w:val="TAL"/>
              <w:jc w:val="center"/>
              <w:rPr>
                <w:ins w:id="249" w:author="Deepanshu Gautam" w:date="2021-07-29T20:12:00Z"/>
                <w:del w:id="250" w:author="Deepanshu Gautam #138e" w:date="2021-08-25T12:47:00Z"/>
                <w:rFonts w:ascii="Courier New" w:hAnsi="Courier New" w:cs="Courier New"/>
                <w:lang w:eastAsia="zh-CN"/>
              </w:rPr>
            </w:pPr>
            <w:ins w:id="251" w:author="Deepanshu Gautam" w:date="2021-07-29T20:12:00Z">
              <w:del w:id="252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0160" w14:textId="2CBF38A9" w:rsidR="00905415" w:rsidRPr="005924F0" w:rsidDel="000A228F" w:rsidRDefault="00905415" w:rsidP="00370594">
            <w:pPr>
              <w:pStyle w:val="TAL"/>
              <w:jc w:val="center"/>
              <w:rPr>
                <w:ins w:id="253" w:author="Deepanshu Gautam" w:date="2021-07-29T20:12:00Z"/>
                <w:del w:id="254" w:author="Deepanshu Gautam #138e" w:date="2021-08-25T12:47:00Z"/>
                <w:rFonts w:ascii="Courier New" w:hAnsi="Courier New" w:cs="Courier New"/>
                <w:lang w:eastAsia="zh-CN"/>
              </w:rPr>
            </w:pPr>
            <w:ins w:id="255" w:author="Deepanshu Gautam" w:date="2021-07-29T20:12:00Z">
              <w:del w:id="256" w:author="Deepanshu Gautam #138e" w:date="2021-08-25T12:47:00Z">
                <w:r w:rsidDel="000A228F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972C" w14:textId="38E682ED" w:rsidR="00905415" w:rsidRPr="005924F0" w:rsidDel="000A228F" w:rsidRDefault="00905415" w:rsidP="00370594">
            <w:pPr>
              <w:pStyle w:val="TAL"/>
              <w:jc w:val="center"/>
              <w:rPr>
                <w:ins w:id="257" w:author="Deepanshu Gautam" w:date="2021-07-29T20:12:00Z"/>
                <w:del w:id="258" w:author="Deepanshu Gautam #138e" w:date="2021-08-25T12:47:00Z"/>
                <w:rFonts w:ascii="Courier New" w:hAnsi="Courier New" w:cs="Courier New"/>
                <w:lang w:eastAsia="zh-CN"/>
              </w:rPr>
            </w:pPr>
            <w:ins w:id="259" w:author="Deepanshu Gautam" w:date="2021-07-29T20:12:00Z">
              <w:del w:id="260" w:author="Deepanshu Gautam #138e" w:date="2021-08-25T12:47:00Z">
                <w:r w:rsidDel="000A228F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</w:tbl>
    <w:p w14:paraId="37B94847" w14:textId="78693CBE" w:rsidR="00905415" w:rsidDel="000A228F" w:rsidRDefault="00905415" w:rsidP="00905415">
      <w:pPr>
        <w:pStyle w:val="Heading4"/>
        <w:rPr>
          <w:ins w:id="261" w:author="Deepanshu Gautam" w:date="2021-07-29T20:12:00Z"/>
          <w:del w:id="262" w:author="Deepanshu Gautam #138e" w:date="2021-08-25T12:47:00Z"/>
        </w:rPr>
      </w:pPr>
      <w:ins w:id="263" w:author="Deepanshu Gautam" w:date="2021-07-29T20:12:00Z">
        <w:del w:id="264" w:author="Deepanshu Gautam #138e" w:date="2021-08-25T12:47:00Z">
          <w:r w:rsidDel="000A228F">
            <w:delText>Y.3.1.3</w:delText>
          </w:r>
          <w:r w:rsidDel="000A228F">
            <w:tab/>
            <w:delText>Attribute constraints</w:delText>
          </w:r>
        </w:del>
      </w:ins>
    </w:p>
    <w:p w14:paraId="5A168D48" w14:textId="784C4633" w:rsidR="00905415" w:rsidDel="000A228F" w:rsidRDefault="00905415" w:rsidP="00905415">
      <w:pPr>
        <w:rPr>
          <w:ins w:id="265" w:author="Deepanshu Gautam" w:date="2021-07-29T20:12:00Z"/>
          <w:del w:id="266" w:author="Deepanshu Gautam #138e" w:date="2021-08-25T12:47:00Z"/>
        </w:rPr>
      </w:pPr>
    </w:p>
    <w:p w14:paraId="2E36DF05" w14:textId="64283E90" w:rsidR="00905415" w:rsidDel="000A228F" w:rsidRDefault="00905415" w:rsidP="00905415">
      <w:pPr>
        <w:pStyle w:val="Heading4"/>
        <w:rPr>
          <w:ins w:id="267" w:author="Deepanshu Gautam" w:date="2021-07-29T20:12:00Z"/>
          <w:del w:id="268" w:author="Deepanshu Gautam #138e" w:date="2021-08-25T12:47:00Z"/>
        </w:rPr>
      </w:pPr>
      <w:ins w:id="269" w:author="Deepanshu Gautam" w:date="2021-07-29T20:12:00Z">
        <w:del w:id="270" w:author="Deepanshu Gautam #138e" w:date="2021-08-25T12:47:00Z">
          <w:r w:rsidDel="000A228F">
            <w:rPr>
              <w:lang w:eastAsia="zh-CN"/>
            </w:rPr>
            <w:delText>Y.3.1.</w:delText>
          </w:r>
          <w:r w:rsidDel="000A228F">
            <w:delText>4</w:delText>
          </w:r>
          <w:r w:rsidDel="000A228F">
            <w:tab/>
            <w:delText>Notifications</w:delText>
          </w:r>
        </w:del>
      </w:ins>
    </w:p>
    <w:p w14:paraId="0A1690D2" w14:textId="50EAD767" w:rsidR="00905415" w:rsidDel="000A228F" w:rsidRDefault="00905415" w:rsidP="00905415">
      <w:pPr>
        <w:rPr>
          <w:ins w:id="271" w:author="Deepanshu Gautam" w:date="2021-07-29T20:12:00Z"/>
          <w:del w:id="272" w:author="Deepanshu Gautam #138e" w:date="2021-08-25T12:47:00Z"/>
        </w:rPr>
      </w:pPr>
      <w:ins w:id="273" w:author="Deepanshu Gautam" w:date="2021-07-29T20:12:00Z">
        <w:del w:id="274" w:author="Deepanshu Gautam #138e" w:date="2021-08-25T12:47:00Z">
          <w:r w:rsidDel="000A228F">
            <w:delText>The common notifications defined in subclause Y.3 are valid for this IOC, without exceptions or additions.</w:delText>
          </w:r>
        </w:del>
      </w:ins>
    </w:p>
    <w:p w14:paraId="4ABB1E1D" w14:textId="546D0431" w:rsidR="00905415" w:rsidDel="000A228F" w:rsidRDefault="00905415">
      <w:pPr>
        <w:rPr>
          <w:ins w:id="275" w:author="Deepanshu Gautam" w:date="2021-07-29T20:12:00Z"/>
          <w:del w:id="276" w:author="Deepanshu Gautam #138e" w:date="2021-08-25T12:47:00Z"/>
        </w:rPr>
        <w:pPrChange w:id="277" w:author="Deepanshu Gautam" w:date="2021-07-29T20:12:00Z">
          <w:pPr>
            <w:pStyle w:val="Heading2"/>
          </w:pPr>
        </w:pPrChange>
      </w:pPr>
    </w:p>
    <w:p w14:paraId="34D10963" w14:textId="168681DA" w:rsidR="0014392E" w:rsidRPr="005D70D9" w:rsidRDefault="005D70D9" w:rsidP="0014392E">
      <w:pPr>
        <w:rPr>
          <w:ins w:id="278" w:author="Deepanshu Gautam" w:date="2021-07-22T14:53:00Z"/>
          <w:rFonts w:ascii="Courier New" w:hAnsi="Courier New"/>
          <w:sz w:val="28"/>
        </w:rPr>
      </w:pPr>
      <w:ins w:id="279" w:author="Deepanshu Gautam" w:date="2021-07-22T14:50:00Z">
        <w:r>
          <w:rPr>
            <w:rFonts w:ascii="Arial" w:hAnsi="Arial"/>
            <w:sz w:val="28"/>
            <w:lang w:eastAsia="zh-CN"/>
          </w:rPr>
          <w:t>Y</w:t>
        </w:r>
        <w:r w:rsidR="000201D4" w:rsidRPr="005D70D9">
          <w:rPr>
            <w:rFonts w:ascii="Arial" w:hAnsi="Arial"/>
            <w:sz w:val="28"/>
            <w:lang w:eastAsia="zh-CN"/>
          </w:rPr>
          <w:t>.3.1</w:t>
        </w:r>
        <w:r w:rsidR="000201D4" w:rsidRPr="005D70D9">
          <w:rPr>
            <w:rFonts w:ascii="Courier New" w:hAnsi="Courier New"/>
            <w:sz w:val="28"/>
          </w:rPr>
          <w:tab/>
        </w:r>
        <w:r w:rsidR="000201D4" w:rsidRPr="005D70D9">
          <w:rPr>
            <w:rFonts w:ascii="Courier New" w:hAnsi="Courier New"/>
            <w:sz w:val="28"/>
          </w:rPr>
          <w:tab/>
          <w:t>EASFunction</w:t>
        </w:r>
      </w:ins>
    </w:p>
    <w:p w14:paraId="4FB183AB" w14:textId="4B1B6477" w:rsidR="002218BC" w:rsidRPr="00876739" w:rsidRDefault="005D70D9" w:rsidP="0014392E">
      <w:pPr>
        <w:rPr>
          <w:ins w:id="280" w:author="Deepanshu Gautam" w:date="2021-07-22T14:56:00Z"/>
          <w:rFonts w:ascii="Arial" w:hAnsi="Arial"/>
          <w:sz w:val="24"/>
        </w:rPr>
      </w:pPr>
      <w:ins w:id="281" w:author="Deepanshu Gautam" w:date="2021-07-22T14:56:00Z">
        <w:r w:rsidRPr="00876739">
          <w:rPr>
            <w:rFonts w:ascii="Arial" w:hAnsi="Arial"/>
            <w:sz w:val="24"/>
          </w:rPr>
          <w:t xml:space="preserve">Y.3.1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74EA1174" w14:textId="43E6792F" w:rsidR="005D70D9" w:rsidRDefault="00320095" w:rsidP="0014392E">
      <w:pPr>
        <w:rPr>
          <w:ins w:id="282" w:author="Deepanshu Gautam" w:date="2021-07-22T14:56:00Z"/>
        </w:rPr>
      </w:pPr>
      <w:ins w:id="283" w:author="Deepanshu Gautam" w:date="2021-07-22T14:57:00Z">
        <w:r>
          <w:t xml:space="preserve">This IOC represent the properties of a EAS in a 3GPP network. </w:t>
        </w:r>
      </w:ins>
      <w:ins w:id="284" w:author="Deepanshu Gautam" w:date="2021-07-22T14:58:00Z">
        <w:r w:rsidR="009308E9">
          <w:t>For more information about EAS, see 3GPP TS 23.558</w:t>
        </w:r>
        <w:r w:rsidR="000F5B2B">
          <w:t>.</w:t>
        </w:r>
      </w:ins>
    </w:p>
    <w:p w14:paraId="1AE230FD" w14:textId="6EC35D08" w:rsidR="005D70D9" w:rsidRPr="00876739" w:rsidRDefault="005D70D9" w:rsidP="0014392E">
      <w:pPr>
        <w:rPr>
          <w:ins w:id="285" w:author="Deepanshu Gautam" w:date="2021-07-22T14:56:00Z"/>
          <w:rFonts w:ascii="Arial" w:hAnsi="Arial"/>
          <w:sz w:val="24"/>
        </w:rPr>
      </w:pPr>
      <w:ins w:id="286" w:author="Deepanshu Gautam" w:date="2021-07-22T14:56:00Z">
        <w:r w:rsidRPr="00876739">
          <w:rPr>
            <w:rFonts w:ascii="Arial" w:hAnsi="Arial"/>
            <w:sz w:val="24"/>
          </w:rPr>
          <w:t>Y.3.1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42C2B" w14:paraId="025C93DF" w14:textId="77777777" w:rsidTr="00D617A7">
        <w:trPr>
          <w:cantSplit/>
          <w:trHeight w:val="419"/>
          <w:jc w:val="center"/>
          <w:ins w:id="287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5D02A13" w14:textId="77777777" w:rsidR="00942C2B" w:rsidRDefault="00942C2B" w:rsidP="00D617A7">
            <w:pPr>
              <w:pStyle w:val="TAH"/>
              <w:rPr>
                <w:ins w:id="288" w:author="Deepanshu Gautam" w:date="2021-07-22T14:57:00Z"/>
              </w:rPr>
            </w:pPr>
            <w:ins w:id="289" w:author="Deepanshu Gautam" w:date="2021-07-22T14:57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DEAF32B" w14:textId="77777777" w:rsidR="00942C2B" w:rsidRDefault="00942C2B" w:rsidP="00D617A7">
            <w:pPr>
              <w:pStyle w:val="TAH"/>
              <w:rPr>
                <w:ins w:id="290" w:author="Deepanshu Gautam" w:date="2021-07-22T14:57:00Z"/>
              </w:rPr>
            </w:pPr>
            <w:ins w:id="291" w:author="Deepanshu Gautam" w:date="2021-07-22T14:57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97F916A" w14:textId="77777777" w:rsidR="00942C2B" w:rsidRDefault="00942C2B" w:rsidP="00D617A7">
            <w:pPr>
              <w:pStyle w:val="TAH"/>
              <w:rPr>
                <w:ins w:id="292" w:author="Deepanshu Gautam" w:date="2021-07-22T14:57:00Z"/>
              </w:rPr>
            </w:pPr>
            <w:ins w:id="293" w:author="Deepanshu Gautam" w:date="2021-07-22T14:57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DFA4C59" w14:textId="77777777" w:rsidR="00942C2B" w:rsidRDefault="00942C2B" w:rsidP="00D617A7">
            <w:pPr>
              <w:pStyle w:val="TAH"/>
              <w:rPr>
                <w:ins w:id="294" w:author="Deepanshu Gautam" w:date="2021-07-22T14:57:00Z"/>
              </w:rPr>
            </w:pPr>
            <w:ins w:id="295" w:author="Deepanshu Gautam" w:date="2021-07-22T14:57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64FDF0E" w14:textId="77777777" w:rsidR="00942C2B" w:rsidRDefault="00942C2B" w:rsidP="00D617A7">
            <w:pPr>
              <w:pStyle w:val="TAH"/>
              <w:rPr>
                <w:ins w:id="296" w:author="Deepanshu Gautam" w:date="2021-07-22T14:57:00Z"/>
              </w:rPr>
            </w:pPr>
            <w:ins w:id="297" w:author="Deepanshu Gautam" w:date="2021-07-22T14:57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12CE512" w14:textId="77777777" w:rsidR="00942C2B" w:rsidRDefault="00942C2B" w:rsidP="00D617A7">
            <w:pPr>
              <w:pStyle w:val="TAH"/>
              <w:rPr>
                <w:ins w:id="298" w:author="Deepanshu Gautam" w:date="2021-07-22T14:57:00Z"/>
              </w:rPr>
            </w:pPr>
            <w:ins w:id="299" w:author="Deepanshu Gautam" w:date="2021-07-22T14:57:00Z">
              <w:r>
                <w:t>isNotifyable</w:t>
              </w:r>
            </w:ins>
          </w:p>
        </w:tc>
      </w:tr>
      <w:tr w:rsidR="005D048D" w14:paraId="16B49067" w14:textId="77777777" w:rsidTr="00D617A7">
        <w:trPr>
          <w:cantSplit/>
          <w:trHeight w:val="218"/>
          <w:jc w:val="center"/>
          <w:ins w:id="300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B6490" w14:textId="7A2FCB2A" w:rsidR="005D048D" w:rsidRDefault="005D048D" w:rsidP="005D048D">
            <w:pPr>
              <w:pStyle w:val="TAL"/>
              <w:rPr>
                <w:ins w:id="301" w:author="Deepanshu Gautam" w:date="2021-07-22T14:57:00Z"/>
                <w:rFonts w:ascii="Courier New" w:hAnsi="Courier New" w:cs="Courier New"/>
                <w:lang w:eastAsia="zh-CN"/>
              </w:rPr>
            </w:pPr>
            <w:ins w:id="302" w:author="Deepanshu Gautam" w:date="2021-07-22T16:06:00Z">
              <w:r>
                <w:rPr>
                  <w:rFonts w:ascii="Courier New" w:hAnsi="Courier New" w:cs="Courier New"/>
                  <w:lang w:eastAsia="zh-CN"/>
                </w:rPr>
                <w:t>eASRequirement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E25F" w14:textId="6D91E91F" w:rsidR="005D048D" w:rsidRPr="005924F0" w:rsidRDefault="005D048D" w:rsidP="005D048D">
            <w:pPr>
              <w:pStyle w:val="TAL"/>
              <w:jc w:val="center"/>
              <w:rPr>
                <w:ins w:id="303" w:author="Deepanshu Gautam" w:date="2021-07-22T14:57:00Z"/>
                <w:rFonts w:ascii="Courier New" w:hAnsi="Courier New" w:cs="Courier New"/>
                <w:lang w:eastAsia="zh-CN"/>
              </w:rPr>
            </w:pPr>
            <w:ins w:id="304" w:author="Deepanshu Gautam" w:date="2021-07-22T16:06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22C4E" w14:textId="11A92B12" w:rsidR="005D048D" w:rsidRPr="005924F0" w:rsidRDefault="005D048D" w:rsidP="005D048D">
            <w:pPr>
              <w:pStyle w:val="TAL"/>
              <w:jc w:val="center"/>
              <w:rPr>
                <w:ins w:id="305" w:author="Deepanshu Gautam" w:date="2021-07-22T14:57:00Z"/>
                <w:rFonts w:ascii="Courier New" w:hAnsi="Courier New" w:cs="Courier New"/>
                <w:lang w:eastAsia="zh-CN"/>
              </w:rPr>
            </w:pPr>
            <w:ins w:id="306" w:author="Deepanshu Gautam" w:date="2021-07-22T16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8559" w14:textId="21E61F18" w:rsidR="005D048D" w:rsidRPr="005924F0" w:rsidRDefault="005D048D" w:rsidP="005D048D">
            <w:pPr>
              <w:pStyle w:val="TAL"/>
              <w:jc w:val="center"/>
              <w:rPr>
                <w:ins w:id="307" w:author="Deepanshu Gautam" w:date="2021-07-22T14:57:00Z"/>
                <w:rFonts w:ascii="Courier New" w:hAnsi="Courier New" w:cs="Courier New"/>
                <w:lang w:eastAsia="zh-CN"/>
              </w:rPr>
            </w:pPr>
            <w:ins w:id="308" w:author="Deepanshu Gautam" w:date="2021-07-22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F70" w14:textId="14438F1F" w:rsidR="005D048D" w:rsidRPr="005924F0" w:rsidRDefault="005D048D" w:rsidP="005D048D">
            <w:pPr>
              <w:pStyle w:val="TAL"/>
              <w:jc w:val="center"/>
              <w:rPr>
                <w:ins w:id="309" w:author="Deepanshu Gautam" w:date="2021-07-22T14:57:00Z"/>
                <w:rFonts w:ascii="Courier New" w:hAnsi="Courier New" w:cs="Courier New"/>
                <w:lang w:eastAsia="zh-CN"/>
              </w:rPr>
            </w:pPr>
            <w:ins w:id="310" w:author="Deepanshu Gautam" w:date="2021-07-22T16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9268" w14:textId="7ED662F6" w:rsidR="005D048D" w:rsidRPr="005924F0" w:rsidRDefault="005D048D" w:rsidP="005D048D">
            <w:pPr>
              <w:pStyle w:val="TAL"/>
              <w:jc w:val="center"/>
              <w:rPr>
                <w:ins w:id="311" w:author="Deepanshu Gautam" w:date="2021-07-22T14:57:00Z"/>
                <w:rFonts w:ascii="Courier New" w:hAnsi="Courier New" w:cs="Courier New"/>
                <w:lang w:eastAsia="zh-CN"/>
              </w:rPr>
            </w:pPr>
            <w:ins w:id="312" w:author="Deepanshu Gautam" w:date="2021-07-22T16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3E2973" w14:paraId="3655D09B" w14:textId="77777777" w:rsidTr="00D617A7">
        <w:trPr>
          <w:cantSplit/>
          <w:trHeight w:val="218"/>
          <w:jc w:val="center"/>
          <w:ins w:id="313" w:author="Deepanshu Gautam" w:date="2021-07-22T16:06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CDFD2" w14:textId="28F1177D" w:rsidR="003E2973" w:rsidRDefault="003E2973" w:rsidP="003E2973">
            <w:pPr>
              <w:pStyle w:val="TAL"/>
              <w:rPr>
                <w:ins w:id="314" w:author="Deepanshu Gautam" w:date="2021-07-22T16:06:00Z"/>
                <w:rFonts w:ascii="Courier New" w:hAnsi="Courier New" w:cs="Courier New"/>
                <w:lang w:eastAsia="zh-CN"/>
              </w:rPr>
            </w:pPr>
            <w:ins w:id="315" w:author="Deepanshu Gautam" w:date="2021-07-22T16:06:00Z">
              <w:del w:id="316" w:author="Deepanshu Gautam #138e" w:date="2021-08-25T14:40:00Z">
                <w:r w:rsidDel="00365371">
                  <w:rPr>
                    <w:rFonts w:ascii="Courier New" w:hAnsi="Courier New" w:cs="Courier New" w:hint="eastAsia"/>
                    <w:lang w:eastAsia="zh-CN"/>
                  </w:rPr>
                  <w:delText>pLMNInfo</w:delText>
                </w:r>
                <w:r w:rsidRPr="005924F0" w:rsidDel="00365371">
                  <w:rPr>
                    <w:rFonts w:ascii="Courier New" w:hAnsi="Courier New" w:cs="Courier New" w:hint="eastAsia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32AA4" w14:textId="441ECFE1" w:rsidR="003E2973" w:rsidRDefault="003E2973" w:rsidP="003E2973">
            <w:pPr>
              <w:pStyle w:val="TAL"/>
              <w:jc w:val="center"/>
              <w:rPr>
                <w:ins w:id="317" w:author="Deepanshu Gautam" w:date="2021-07-22T16:06:00Z"/>
              </w:rPr>
            </w:pPr>
            <w:ins w:id="318" w:author="Deepanshu Gautam" w:date="2021-07-22T16:06:00Z">
              <w:del w:id="319" w:author="Deepanshu Gautam #138e" w:date="2021-08-25T14:40:00Z">
                <w:r w:rsidDel="00365371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7CDFE" w14:textId="6D19D0CA" w:rsidR="003E2973" w:rsidRDefault="003E2973" w:rsidP="003E2973">
            <w:pPr>
              <w:pStyle w:val="TAL"/>
              <w:jc w:val="center"/>
              <w:rPr>
                <w:ins w:id="320" w:author="Deepanshu Gautam" w:date="2021-07-22T16:06:00Z"/>
                <w:rFonts w:cs="Arial"/>
              </w:rPr>
            </w:pPr>
            <w:ins w:id="321" w:author="Deepanshu Gautam" w:date="2021-07-22T16:06:00Z">
              <w:del w:id="322" w:author="Deepanshu Gautam #138e" w:date="2021-08-25T14:40:00Z">
                <w:r w:rsidDel="00365371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638C7" w14:textId="126BBE5C" w:rsidR="003E2973" w:rsidRDefault="003E2973" w:rsidP="003E2973">
            <w:pPr>
              <w:pStyle w:val="TAL"/>
              <w:jc w:val="center"/>
              <w:rPr>
                <w:ins w:id="323" w:author="Deepanshu Gautam" w:date="2021-07-22T16:06:00Z"/>
                <w:rFonts w:cs="Arial"/>
                <w:lang w:eastAsia="zh-CN"/>
              </w:rPr>
            </w:pPr>
            <w:ins w:id="324" w:author="Deepanshu Gautam" w:date="2021-07-22T16:06:00Z">
              <w:del w:id="325" w:author="Deepanshu Gautam #138e" w:date="2021-08-25T14:40:00Z">
                <w:r w:rsidDel="00365371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D0A47" w14:textId="4A729554" w:rsidR="003E2973" w:rsidRDefault="003E2973" w:rsidP="003E2973">
            <w:pPr>
              <w:pStyle w:val="TAL"/>
              <w:jc w:val="center"/>
              <w:rPr>
                <w:ins w:id="326" w:author="Deepanshu Gautam" w:date="2021-07-22T16:06:00Z"/>
                <w:rFonts w:cs="Arial"/>
              </w:rPr>
            </w:pPr>
            <w:ins w:id="327" w:author="Deepanshu Gautam" w:date="2021-07-22T16:06:00Z">
              <w:del w:id="328" w:author="Deepanshu Gautam #138e" w:date="2021-08-25T14:40:00Z">
                <w:r w:rsidDel="00365371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136B" w14:textId="28D7A36A" w:rsidR="003E2973" w:rsidRDefault="003E2973" w:rsidP="003E2973">
            <w:pPr>
              <w:pStyle w:val="TAL"/>
              <w:jc w:val="center"/>
              <w:rPr>
                <w:ins w:id="329" w:author="Deepanshu Gautam" w:date="2021-07-22T16:06:00Z"/>
                <w:rFonts w:cs="Arial"/>
                <w:lang w:eastAsia="zh-CN"/>
              </w:rPr>
            </w:pPr>
            <w:ins w:id="330" w:author="Deepanshu Gautam" w:date="2021-07-22T16:06:00Z">
              <w:del w:id="331" w:author="Deepanshu Gautam #138e" w:date="2021-08-25T14:40:00Z">
                <w:r w:rsidDel="00365371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53A10" w14:paraId="7E133260" w14:textId="77777777" w:rsidTr="00D617A7">
        <w:trPr>
          <w:cantSplit/>
          <w:trHeight w:val="218"/>
          <w:jc w:val="center"/>
          <w:ins w:id="332" w:author="Deepanshu Gautam" w:date="2021-07-23T11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334AF" w14:textId="3CFD7F79" w:rsidR="00953A10" w:rsidRDefault="00953A10" w:rsidP="00953A10">
            <w:pPr>
              <w:pStyle w:val="TAL"/>
              <w:rPr>
                <w:ins w:id="333" w:author="Deepanshu Gautam" w:date="2021-07-23T11:18:00Z"/>
                <w:rFonts w:ascii="Courier New" w:hAnsi="Courier New" w:cs="Courier New"/>
                <w:lang w:eastAsia="zh-CN"/>
              </w:rPr>
            </w:pPr>
            <w:ins w:id="334" w:author="Deepanshu Gautam" w:date="2021-07-23T11:18:00Z">
              <w:r>
                <w:rPr>
                  <w:rFonts w:ascii="Courier New" w:hAnsi="Courier New" w:cs="Courier New"/>
                  <w:lang w:eastAsia="zh-CN"/>
                </w:rPr>
                <w:t>eASProfi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DBFD" w14:textId="07D2C123" w:rsidR="00953A10" w:rsidRDefault="00953A10" w:rsidP="00953A10">
            <w:pPr>
              <w:pStyle w:val="TAL"/>
              <w:jc w:val="center"/>
              <w:rPr>
                <w:ins w:id="335" w:author="Deepanshu Gautam" w:date="2021-07-23T11:18:00Z"/>
              </w:rPr>
            </w:pPr>
            <w:ins w:id="336" w:author="Deepanshu Gautam" w:date="2021-07-23T11:18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C5E83" w14:textId="6C433981" w:rsidR="00953A10" w:rsidRDefault="00953A10" w:rsidP="00953A10">
            <w:pPr>
              <w:pStyle w:val="TAL"/>
              <w:jc w:val="center"/>
              <w:rPr>
                <w:ins w:id="337" w:author="Deepanshu Gautam" w:date="2021-07-23T11:18:00Z"/>
                <w:rFonts w:cs="Arial"/>
              </w:rPr>
            </w:pPr>
            <w:ins w:id="338" w:author="Deepanshu Gautam" w:date="2021-07-23T11:1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2AD1E" w14:textId="6A020CFC" w:rsidR="00953A10" w:rsidRDefault="00953A10" w:rsidP="00953A10">
            <w:pPr>
              <w:pStyle w:val="TAL"/>
              <w:jc w:val="center"/>
              <w:rPr>
                <w:ins w:id="339" w:author="Deepanshu Gautam" w:date="2021-07-23T11:18:00Z"/>
                <w:rFonts w:cs="Arial"/>
                <w:lang w:eastAsia="zh-CN"/>
              </w:rPr>
            </w:pPr>
            <w:ins w:id="340" w:author="Deepanshu Gautam" w:date="2021-07-23T11:18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3675" w14:textId="6BB91AF4" w:rsidR="00953A10" w:rsidRDefault="00953A10" w:rsidP="00953A10">
            <w:pPr>
              <w:pStyle w:val="TAL"/>
              <w:jc w:val="center"/>
              <w:rPr>
                <w:ins w:id="341" w:author="Deepanshu Gautam" w:date="2021-07-23T11:18:00Z"/>
                <w:rFonts w:cs="Arial"/>
              </w:rPr>
            </w:pPr>
            <w:ins w:id="342" w:author="Deepanshu Gautam" w:date="2021-07-23T11:1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E092F" w14:textId="374BE2B3" w:rsidR="00953A10" w:rsidRDefault="00953A10" w:rsidP="00953A10">
            <w:pPr>
              <w:pStyle w:val="TAL"/>
              <w:jc w:val="center"/>
              <w:rPr>
                <w:ins w:id="343" w:author="Deepanshu Gautam" w:date="2021-07-23T11:18:00Z"/>
                <w:rFonts w:cs="Arial"/>
                <w:lang w:eastAsia="zh-CN"/>
              </w:rPr>
            </w:pPr>
            <w:ins w:id="344" w:author="Deepanshu Gautam" w:date="2021-07-23T11:1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181098" w14:paraId="4E9959D8" w14:textId="77777777" w:rsidTr="00D617A7">
        <w:trPr>
          <w:cantSplit/>
          <w:trHeight w:val="218"/>
          <w:jc w:val="center"/>
          <w:ins w:id="345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7127C" w14:textId="10C6CCBA" w:rsidR="00181098" w:rsidRDefault="00181098" w:rsidP="00181098">
            <w:pPr>
              <w:pStyle w:val="TAL"/>
              <w:rPr>
                <w:ins w:id="346" w:author="Deepanshu Gautam" w:date="2021-07-22T14:57:00Z"/>
                <w:rFonts w:ascii="Courier New" w:hAnsi="Courier New" w:cs="Courier New"/>
                <w:lang w:eastAsia="zh-CN"/>
              </w:rPr>
            </w:pPr>
            <w:ins w:id="347" w:author="Deepanshu Gautam" w:date="2021-07-22T15:21:00Z">
              <w:del w:id="348" w:author="Deepanshu Gautam #138e" w:date="2021-08-24T13:44:00Z">
                <w:r w:rsidDel="004E08DD">
                  <w:rPr>
                    <w:rFonts w:ascii="Courier New" w:hAnsi="Courier New" w:cs="Courier New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CE04F" w14:textId="079FCEAE" w:rsidR="00181098" w:rsidRPr="005924F0" w:rsidRDefault="00181098" w:rsidP="00181098">
            <w:pPr>
              <w:pStyle w:val="TAL"/>
              <w:jc w:val="center"/>
              <w:rPr>
                <w:ins w:id="349" w:author="Deepanshu Gautam" w:date="2021-07-22T14:57:00Z"/>
                <w:rFonts w:ascii="Courier New" w:hAnsi="Courier New" w:cs="Courier New"/>
                <w:lang w:eastAsia="zh-CN"/>
              </w:rPr>
            </w:pPr>
            <w:ins w:id="350" w:author="Deepanshu Gautam" w:date="2021-07-22T15:31:00Z">
              <w:del w:id="351" w:author="Deepanshu Gautam #138e" w:date="2021-08-24T13:44:00Z">
                <w:r w:rsidDel="004E08DD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6188E" w14:textId="4A7ECEC5" w:rsidR="00181098" w:rsidRPr="005924F0" w:rsidRDefault="00181098" w:rsidP="00181098">
            <w:pPr>
              <w:pStyle w:val="TAL"/>
              <w:jc w:val="center"/>
              <w:rPr>
                <w:ins w:id="352" w:author="Deepanshu Gautam" w:date="2021-07-22T14:57:00Z"/>
                <w:rFonts w:ascii="Courier New" w:hAnsi="Courier New" w:cs="Courier New"/>
                <w:lang w:eastAsia="zh-CN"/>
              </w:rPr>
            </w:pPr>
            <w:ins w:id="353" w:author="Deepanshu Gautam" w:date="2021-07-22T15:31:00Z">
              <w:del w:id="354" w:author="Deepanshu Gautam #138e" w:date="2021-08-24T13:44:00Z">
                <w:r w:rsidDel="004E08DD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8E1F7" w14:textId="7DCF41EA" w:rsidR="00181098" w:rsidRPr="005924F0" w:rsidRDefault="00181098" w:rsidP="00181098">
            <w:pPr>
              <w:pStyle w:val="TAL"/>
              <w:jc w:val="center"/>
              <w:rPr>
                <w:ins w:id="355" w:author="Deepanshu Gautam" w:date="2021-07-22T14:57:00Z"/>
                <w:rFonts w:ascii="Courier New" w:hAnsi="Courier New" w:cs="Courier New"/>
                <w:lang w:eastAsia="zh-CN"/>
              </w:rPr>
            </w:pPr>
            <w:ins w:id="356" w:author="Deepanshu Gautam" w:date="2021-07-22T15:31:00Z">
              <w:del w:id="357" w:author="Deepanshu Gautam #138e" w:date="2021-08-24T13:44:00Z">
                <w:r w:rsidDel="004E08DD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1AD88" w14:textId="1320B2DC" w:rsidR="00181098" w:rsidRPr="005924F0" w:rsidRDefault="00181098" w:rsidP="00181098">
            <w:pPr>
              <w:pStyle w:val="TAL"/>
              <w:jc w:val="center"/>
              <w:rPr>
                <w:ins w:id="358" w:author="Deepanshu Gautam" w:date="2021-07-22T14:57:00Z"/>
                <w:rFonts w:ascii="Courier New" w:hAnsi="Courier New" w:cs="Courier New"/>
                <w:lang w:eastAsia="zh-CN"/>
              </w:rPr>
            </w:pPr>
            <w:ins w:id="359" w:author="Deepanshu Gautam" w:date="2021-07-22T15:31:00Z">
              <w:del w:id="360" w:author="Deepanshu Gautam #138e" w:date="2021-08-24T13:44:00Z">
                <w:r w:rsidDel="004E08DD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AE3FE" w14:textId="687A5758" w:rsidR="00181098" w:rsidRPr="005924F0" w:rsidRDefault="00181098" w:rsidP="00181098">
            <w:pPr>
              <w:pStyle w:val="TAL"/>
              <w:jc w:val="center"/>
              <w:rPr>
                <w:ins w:id="361" w:author="Deepanshu Gautam" w:date="2021-07-22T14:57:00Z"/>
                <w:rFonts w:ascii="Courier New" w:hAnsi="Courier New" w:cs="Courier New"/>
                <w:lang w:eastAsia="zh-CN"/>
              </w:rPr>
            </w:pPr>
            <w:ins w:id="362" w:author="Deepanshu Gautam" w:date="2021-07-22T15:31:00Z">
              <w:del w:id="363" w:author="Deepanshu Gautam #138e" w:date="2021-08-24T13:44:00Z">
                <w:r w:rsidDel="004E08DD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42C2B" w14:paraId="70DB466A" w14:textId="77777777" w:rsidTr="00D617A7">
        <w:trPr>
          <w:cantSplit/>
          <w:trHeight w:val="218"/>
          <w:jc w:val="center"/>
          <w:ins w:id="364" w:author="Deepanshu Gautam" w:date="2021-07-22T14:57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CE" w14:textId="77777777" w:rsidR="00942C2B" w:rsidRDefault="00942C2B" w:rsidP="00D617A7">
            <w:pPr>
              <w:pStyle w:val="TAL"/>
              <w:rPr>
                <w:ins w:id="365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135F" w14:textId="77777777" w:rsidR="00942C2B" w:rsidRPr="005924F0" w:rsidRDefault="00942C2B" w:rsidP="00D617A7">
            <w:pPr>
              <w:pStyle w:val="TAL"/>
              <w:jc w:val="center"/>
              <w:rPr>
                <w:ins w:id="366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D09DE" w14:textId="77777777" w:rsidR="00942C2B" w:rsidRPr="005924F0" w:rsidRDefault="00942C2B" w:rsidP="00D617A7">
            <w:pPr>
              <w:pStyle w:val="TAL"/>
              <w:jc w:val="center"/>
              <w:rPr>
                <w:ins w:id="367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41EC" w14:textId="77777777" w:rsidR="00942C2B" w:rsidRPr="005924F0" w:rsidRDefault="00942C2B" w:rsidP="00D617A7">
            <w:pPr>
              <w:pStyle w:val="TAL"/>
              <w:jc w:val="center"/>
              <w:rPr>
                <w:ins w:id="368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DBE06" w14:textId="77777777" w:rsidR="00942C2B" w:rsidRPr="005924F0" w:rsidRDefault="00942C2B" w:rsidP="00D617A7">
            <w:pPr>
              <w:pStyle w:val="TAL"/>
              <w:jc w:val="center"/>
              <w:rPr>
                <w:ins w:id="369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AF78" w14:textId="77777777" w:rsidR="00942C2B" w:rsidRPr="005924F0" w:rsidRDefault="00942C2B" w:rsidP="00D617A7">
            <w:pPr>
              <w:pStyle w:val="TAL"/>
              <w:jc w:val="center"/>
              <w:rPr>
                <w:ins w:id="370" w:author="Deepanshu Gautam" w:date="2021-07-22T14:57:00Z"/>
                <w:rFonts w:ascii="Courier New" w:hAnsi="Courier New" w:cs="Courier New"/>
                <w:lang w:eastAsia="zh-CN"/>
              </w:rPr>
            </w:pPr>
          </w:p>
        </w:tc>
      </w:tr>
    </w:tbl>
    <w:p w14:paraId="5AF8BB7D" w14:textId="7F3BEADB" w:rsidR="002125BC" w:rsidRDefault="002125BC" w:rsidP="002125BC">
      <w:pPr>
        <w:pStyle w:val="Heading4"/>
        <w:rPr>
          <w:ins w:id="371" w:author="Deepanshu Gautam" w:date="2021-07-22T15:08:00Z"/>
        </w:rPr>
      </w:pPr>
      <w:bookmarkStart w:id="372" w:name="_Toc59183199"/>
      <w:bookmarkStart w:id="373" w:name="_Toc59184665"/>
      <w:bookmarkStart w:id="374" w:name="_Toc59195600"/>
      <w:bookmarkStart w:id="375" w:name="_Toc59440028"/>
      <w:bookmarkStart w:id="376" w:name="_Toc67990451"/>
      <w:ins w:id="377" w:author="Deepanshu Gautam" w:date="2021-07-22T15:08:00Z">
        <w:r>
          <w:t>Y.3.1.3</w:t>
        </w:r>
        <w:r>
          <w:tab/>
          <w:t>Attribute constraints</w:t>
        </w:r>
        <w:bookmarkEnd w:id="372"/>
        <w:bookmarkEnd w:id="373"/>
        <w:bookmarkEnd w:id="374"/>
        <w:bookmarkEnd w:id="375"/>
        <w:bookmarkEnd w:id="376"/>
      </w:ins>
    </w:p>
    <w:p w14:paraId="133D8035" w14:textId="1618DE6E" w:rsidR="002125BC" w:rsidRDefault="002125BC" w:rsidP="002125BC">
      <w:pPr>
        <w:rPr>
          <w:ins w:id="378" w:author="Deepanshu Gautam" w:date="2021-07-22T15:08:00Z"/>
        </w:rPr>
      </w:pPr>
    </w:p>
    <w:p w14:paraId="396C2F5F" w14:textId="6039A044" w:rsidR="002125BC" w:rsidRDefault="002125BC" w:rsidP="002125BC">
      <w:pPr>
        <w:pStyle w:val="Heading4"/>
        <w:rPr>
          <w:ins w:id="379" w:author="Deepanshu Gautam" w:date="2021-07-22T15:09:00Z"/>
        </w:rPr>
      </w:pPr>
      <w:bookmarkStart w:id="380" w:name="_Toc59183200"/>
      <w:bookmarkStart w:id="381" w:name="_Toc59184666"/>
      <w:bookmarkStart w:id="382" w:name="_Toc59195601"/>
      <w:bookmarkStart w:id="383" w:name="_Toc59440029"/>
      <w:bookmarkStart w:id="384" w:name="_Toc67990452"/>
      <w:ins w:id="385" w:author="Deepanshu Gautam" w:date="2021-07-22T15:08:00Z">
        <w:r>
          <w:rPr>
            <w:lang w:eastAsia="zh-CN"/>
          </w:rPr>
          <w:t>Y.3.1.</w:t>
        </w:r>
        <w:r>
          <w:t>4</w:t>
        </w:r>
        <w:r>
          <w:tab/>
          <w:t>Notifications</w:t>
        </w:r>
      </w:ins>
      <w:bookmarkEnd w:id="380"/>
      <w:bookmarkEnd w:id="381"/>
      <w:bookmarkEnd w:id="382"/>
      <w:bookmarkEnd w:id="383"/>
      <w:bookmarkEnd w:id="384"/>
    </w:p>
    <w:p w14:paraId="71FF5BE7" w14:textId="253E42AA" w:rsidR="00F0078F" w:rsidRDefault="00F0078F" w:rsidP="00F0078F">
      <w:pPr>
        <w:rPr>
          <w:ins w:id="386" w:author="Deepanshu Gautam" w:date="2021-07-22T15:24:00Z"/>
        </w:rPr>
      </w:pPr>
      <w:ins w:id="387" w:author="Deepanshu Gautam" w:date="2021-07-22T15:24:00Z">
        <w:r>
          <w:t xml:space="preserve">The common notifications defined in subclause </w:t>
        </w:r>
      </w:ins>
      <w:ins w:id="388" w:author="Deepanshu Gautam" w:date="2021-07-22T15:27:00Z">
        <w:r w:rsidR="00933CC4">
          <w:t xml:space="preserve">Y.3 </w:t>
        </w:r>
      </w:ins>
      <w:ins w:id="389" w:author="Deepanshu Gautam" w:date="2021-07-22T15:24:00Z">
        <w:r>
          <w:t>are valid for this IOC, without exceptions or additions.</w:t>
        </w:r>
      </w:ins>
    </w:p>
    <w:p w14:paraId="1DC63F86" w14:textId="77777777" w:rsidR="00E652D4" w:rsidRPr="00E652D4" w:rsidRDefault="00E652D4" w:rsidP="00BC2D95">
      <w:pPr>
        <w:rPr>
          <w:ins w:id="390" w:author="Deepanshu Gautam" w:date="2021-07-22T15:08:00Z"/>
        </w:rPr>
      </w:pPr>
    </w:p>
    <w:p w14:paraId="3CC036FF" w14:textId="36E40477" w:rsidR="00E652D4" w:rsidRPr="005D70D9" w:rsidRDefault="00E652D4" w:rsidP="00E652D4">
      <w:pPr>
        <w:rPr>
          <w:ins w:id="391" w:author="Deepanshu Gautam" w:date="2021-07-22T15:09:00Z"/>
          <w:rFonts w:ascii="Courier New" w:hAnsi="Courier New"/>
          <w:sz w:val="28"/>
        </w:rPr>
      </w:pPr>
      <w:ins w:id="392" w:author="Deepanshu Gautam" w:date="2021-07-22T15:09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393" w:author="Deepanshu Gautam" w:date="2021-07-22T16:29:00Z">
        <w:r w:rsidR="008B2D1C">
          <w:rPr>
            <w:rFonts w:ascii="Arial" w:hAnsi="Arial"/>
            <w:sz w:val="28"/>
            <w:lang w:eastAsia="zh-CN"/>
          </w:rPr>
          <w:t>2</w:t>
        </w:r>
      </w:ins>
      <w:ins w:id="394" w:author="Deepanshu Gautam" w:date="2021-07-22T15:09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  <w:r w:rsidRPr="00B34C34">
          <w:rPr>
            <w:rFonts w:ascii="Courier New" w:hAnsi="Courier New" w:cs="Courier New"/>
            <w:sz w:val="28"/>
            <w:lang w:eastAsia="zh-CN"/>
          </w:rPr>
          <w:t>EASRequirements</w:t>
        </w:r>
      </w:ins>
      <w:ins w:id="395" w:author="Deepanshu Gautam" w:date="2021-07-22T16:27:00Z">
        <w:r w:rsidR="00B907D3" w:rsidRPr="00B34C34">
          <w:rPr>
            <w:rFonts w:ascii="Courier New" w:hAnsi="Courier New" w:cs="Courier New"/>
            <w:sz w:val="28"/>
            <w:lang w:eastAsia="zh-CN"/>
          </w:rPr>
          <w:t xml:space="preserve"> &lt;&lt;</w:t>
        </w:r>
      </w:ins>
      <w:ins w:id="396" w:author="Deepanshu Gautam" w:date="2021-07-22T16:28:00Z">
        <w:r w:rsidR="00B907D3" w:rsidRPr="00B34C34">
          <w:rPr>
            <w:rFonts w:ascii="Courier New" w:hAnsi="Courier New" w:cs="Courier New"/>
            <w:sz w:val="28"/>
            <w:lang w:eastAsia="zh-CN"/>
          </w:rPr>
          <w:t>datatype</w:t>
        </w:r>
      </w:ins>
      <w:ins w:id="397" w:author="Deepanshu Gautam" w:date="2021-07-22T16:27:00Z">
        <w:r w:rsidR="00B907D3" w:rsidRPr="00B34C34">
          <w:rPr>
            <w:rFonts w:ascii="Courier New" w:hAnsi="Courier New" w:cs="Courier New"/>
            <w:sz w:val="28"/>
            <w:lang w:eastAsia="zh-CN"/>
          </w:rPr>
          <w:t>&gt;</w:t>
        </w:r>
      </w:ins>
      <w:ins w:id="398" w:author="Deepanshu Gautam" w:date="2021-07-22T16:28:00Z">
        <w:r w:rsidR="00B907D3" w:rsidRPr="00B34C34">
          <w:rPr>
            <w:rFonts w:ascii="Courier New" w:hAnsi="Courier New" w:cs="Courier New"/>
            <w:sz w:val="28"/>
            <w:lang w:eastAsia="zh-CN"/>
          </w:rPr>
          <w:t>&gt;</w:t>
        </w:r>
      </w:ins>
    </w:p>
    <w:p w14:paraId="350AAEA0" w14:textId="4F3B0A9C" w:rsidR="00E652D4" w:rsidRPr="00876739" w:rsidRDefault="00E652D4" w:rsidP="00E652D4">
      <w:pPr>
        <w:rPr>
          <w:ins w:id="399" w:author="Deepanshu Gautam" w:date="2021-07-22T15:09:00Z"/>
          <w:rFonts w:ascii="Arial" w:hAnsi="Arial"/>
          <w:sz w:val="24"/>
        </w:rPr>
      </w:pPr>
      <w:ins w:id="400" w:author="Deepanshu Gautam" w:date="2021-07-22T15:09:00Z">
        <w:r w:rsidRPr="00876739">
          <w:rPr>
            <w:rFonts w:ascii="Arial" w:hAnsi="Arial"/>
            <w:sz w:val="24"/>
          </w:rPr>
          <w:t>Y.3.</w:t>
        </w:r>
      </w:ins>
      <w:ins w:id="401" w:author="Deepanshu Gautam" w:date="2021-07-22T16:29:00Z">
        <w:r w:rsidR="008B2D1C">
          <w:rPr>
            <w:rFonts w:ascii="Arial" w:hAnsi="Arial"/>
            <w:sz w:val="24"/>
          </w:rPr>
          <w:t>2</w:t>
        </w:r>
      </w:ins>
      <w:ins w:id="402" w:author="Deepanshu Gautam" w:date="2021-07-22T15:09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75DA0FBB" w14:textId="0D4591BF" w:rsidR="00E652D4" w:rsidRDefault="00E652D4" w:rsidP="00E652D4">
      <w:pPr>
        <w:rPr>
          <w:ins w:id="403" w:author="Deepanshu Gautam" w:date="2021-07-22T15:09:00Z"/>
        </w:rPr>
      </w:pPr>
      <w:ins w:id="404" w:author="Deepanshu Gautam" w:date="2021-07-22T15:09:00Z">
        <w:r>
          <w:t xml:space="preserve">This </w:t>
        </w:r>
      </w:ins>
      <w:ins w:id="405" w:author="Deepanshu Gautam" w:date="2021-07-22T16:30:00Z">
        <w:r w:rsidR="0081558A">
          <w:t>datatype</w:t>
        </w:r>
      </w:ins>
      <w:ins w:id="406" w:author="Deepanshu Gautam" w:date="2021-07-22T15:09:00Z">
        <w:r>
          <w:t xml:space="preserve"> represent the </w:t>
        </w:r>
      </w:ins>
      <w:ins w:id="407" w:author="Deepanshu Gautam" w:date="2021-07-22T15:11:00Z">
        <w:r w:rsidR="00170CD5">
          <w:t xml:space="preserve">deployment </w:t>
        </w:r>
      </w:ins>
      <w:ins w:id="408" w:author="Deepanshu Gautam" w:date="2021-07-22T15:10:00Z">
        <w:r w:rsidR="001216A0">
          <w:t xml:space="preserve">requirements of an </w:t>
        </w:r>
      </w:ins>
      <w:ins w:id="409" w:author="Deepanshu Gautam" w:date="2021-07-22T15:09:00Z">
        <w:r>
          <w:t>EAS</w:t>
        </w:r>
      </w:ins>
      <w:ins w:id="410" w:author="Deepanshu Gautam" w:date="2021-07-22T15:10:00Z">
        <w:r w:rsidR="00170CD5">
          <w:t xml:space="preserve"> which need to be </w:t>
        </w:r>
      </w:ins>
      <w:ins w:id="411" w:author="Deepanshu Gautam" w:date="2021-07-22T15:11:00Z">
        <w:r w:rsidR="00170CD5">
          <w:t>considered during EASFunction instantiation.</w:t>
        </w:r>
      </w:ins>
    </w:p>
    <w:p w14:paraId="499A7072" w14:textId="4355FB1D" w:rsidR="00E652D4" w:rsidRPr="00876739" w:rsidRDefault="00E652D4" w:rsidP="00E652D4">
      <w:pPr>
        <w:rPr>
          <w:ins w:id="412" w:author="Deepanshu Gautam" w:date="2021-07-22T15:09:00Z"/>
          <w:rFonts w:ascii="Arial" w:hAnsi="Arial"/>
          <w:sz w:val="24"/>
        </w:rPr>
      </w:pPr>
      <w:ins w:id="413" w:author="Deepanshu Gautam" w:date="2021-07-22T15:09:00Z">
        <w:r w:rsidRPr="00876739">
          <w:rPr>
            <w:rFonts w:ascii="Arial" w:hAnsi="Arial"/>
            <w:sz w:val="24"/>
          </w:rPr>
          <w:t>Y.3.</w:t>
        </w:r>
      </w:ins>
      <w:ins w:id="414" w:author="Deepanshu Gautam" w:date="2021-07-22T16:29:00Z">
        <w:r w:rsidR="008B2D1C">
          <w:rPr>
            <w:rFonts w:ascii="Arial" w:hAnsi="Arial"/>
            <w:sz w:val="24"/>
          </w:rPr>
          <w:t>2</w:t>
        </w:r>
      </w:ins>
      <w:ins w:id="415" w:author="Deepanshu Gautam" w:date="2021-07-22T15:09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E652D4" w14:paraId="33784F5A" w14:textId="77777777" w:rsidTr="00D1477B">
        <w:trPr>
          <w:cantSplit/>
          <w:trHeight w:val="419"/>
          <w:jc w:val="center"/>
          <w:ins w:id="416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D89477" w14:textId="77777777" w:rsidR="00E652D4" w:rsidRDefault="00E652D4" w:rsidP="00D617A7">
            <w:pPr>
              <w:pStyle w:val="TAH"/>
              <w:rPr>
                <w:ins w:id="417" w:author="Deepanshu Gautam" w:date="2021-07-22T15:09:00Z"/>
              </w:rPr>
            </w:pPr>
            <w:ins w:id="418" w:author="Deepanshu Gautam" w:date="2021-07-22T15:09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3C464E8" w14:textId="77777777" w:rsidR="00E652D4" w:rsidRDefault="00E652D4" w:rsidP="00D617A7">
            <w:pPr>
              <w:pStyle w:val="TAH"/>
              <w:rPr>
                <w:ins w:id="419" w:author="Deepanshu Gautam" w:date="2021-07-22T15:09:00Z"/>
              </w:rPr>
            </w:pPr>
            <w:ins w:id="420" w:author="Deepanshu Gautam" w:date="2021-07-22T15:09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06003A7" w14:textId="77777777" w:rsidR="00E652D4" w:rsidRDefault="00E652D4" w:rsidP="00D617A7">
            <w:pPr>
              <w:pStyle w:val="TAH"/>
              <w:rPr>
                <w:ins w:id="421" w:author="Deepanshu Gautam" w:date="2021-07-22T15:09:00Z"/>
              </w:rPr>
            </w:pPr>
            <w:ins w:id="422" w:author="Deepanshu Gautam" w:date="2021-07-22T15:09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7902AB" w14:textId="77777777" w:rsidR="00E652D4" w:rsidRDefault="00E652D4" w:rsidP="00D617A7">
            <w:pPr>
              <w:pStyle w:val="TAH"/>
              <w:rPr>
                <w:ins w:id="423" w:author="Deepanshu Gautam" w:date="2021-07-22T15:09:00Z"/>
              </w:rPr>
            </w:pPr>
            <w:ins w:id="424" w:author="Deepanshu Gautam" w:date="2021-07-22T15:09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36854A1" w14:textId="77777777" w:rsidR="00E652D4" w:rsidRDefault="00E652D4" w:rsidP="00D617A7">
            <w:pPr>
              <w:pStyle w:val="TAH"/>
              <w:rPr>
                <w:ins w:id="425" w:author="Deepanshu Gautam" w:date="2021-07-22T15:09:00Z"/>
              </w:rPr>
            </w:pPr>
            <w:ins w:id="426" w:author="Deepanshu Gautam" w:date="2021-07-22T15:09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837DA7" w14:textId="77777777" w:rsidR="00E652D4" w:rsidRDefault="00E652D4" w:rsidP="00D617A7">
            <w:pPr>
              <w:pStyle w:val="TAH"/>
              <w:rPr>
                <w:ins w:id="427" w:author="Deepanshu Gautam" w:date="2021-07-22T15:09:00Z"/>
              </w:rPr>
            </w:pPr>
            <w:ins w:id="428" w:author="Deepanshu Gautam" w:date="2021-07-22T15:09:00Z">
              <w:r>
                <w:t>isNotifyable</w:t>
              </w:r>
            </w:ins>
          </w:p>
        </w:tc>
      </w:tr>
      <w:tr w:rsidR="00E652D4" w14:paraId="256BEA3E" w14:textId="77777777" w:rsidTr="00D1477B">
        <w:trPr>
          <w:cantSplit/>
          <w:trHeight w:val="218"/>
          <w:jc w:val="center"/>
          <w:ins w:id="429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07D0" w14:textId="08672171" w:rsidR="00E652D4" w:rsidRDefault="000A5BB9" w:rsidP="000A5BB9">
            <w:pPr>
              <w:pStyle w:val="TAL"/>
              <w:rPr>
                <w:ins w:id="430" w:author="Deepanshu Gautam" w:date="2021-07-22T15:09:00Z"/>
                <w:rFonts w:ascii="Courier New" w:hAnsi="Courier New" w:cs="Courier New"/>
                <w:lang w:eastAsia="zh-CN"/>
              </w:rPr>
            </w:pPr>
            <w:ins w:id="431" w:author="Deepanshu Gautam" w:date="2021-07-22T15:19:00Z">
              <w:r>
                <w:rPr>
                  <w:rFonts w:ascii="Courier New" w:hAnsi="Courier New" w:cs="Courier New"/>
                  <w:lang w:eastAsia="zh-CN"/>
                </w:rPr>
                <w:t>requiredE</w:t>
              </w:r>
            </w:ins>
            <w:ins w:id="432" w:author="Deepanshu Gautam" w:date="2021-07-22T15:11:00Z">
              <w:r w:rsidR="002A51E9" w:rsidRPr="002A51E9">
                <w:rPr>
                  <w:rFonts w:ascii="Courier New" w:hAnsi="Courier New" w:cs="Courier New" w:hint="eastAsia"/>
                  <w:lang w:eastAsia="zh-CN"/>
                </w:rPr>
                <w:t>ASservi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D816B" w14:textId="0EEB5242" w:rsidR="00E652D4" w:rsidRDefault="003C16BD" w:rsidP="00D617A7">
            <w:pPr>
              <w:pStyle w:val="TAL"/>
              <w:jc w:val="center"/>
              <w:rPr>
                <w:ins w:id="433" w:author="Deepanshu Gautam" w:date="2021-07-22T15:09:00Z"/>
                <w:lang w:eastAsia="zh-CN"/>
              </w:rPr>
            </w:pPr>
            <w:ins w:id="434" w:author="Deepanshu Gautam" w:date="2021-07-22T15:2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AAF6" w14:textId="1082F735" w:rsidR="00E652D4" w:rsidRDefault="00D1477B" w:rsidP="00D617A7">
            <w:pPr>
              <w:pStyle w:val="TAL"/>
              <w:jc w:val="center"/>
              <w:rPr>
                <w:ins w:id="435" w:author="Deepanshu Gautam" w:date="2021-07-22T15:09:00Z"/>
                <w:rFonts w:cs="Arial"/>
              </w:rPr>
            </w:pPr>
            <w:ins w:id="436" w:author="Deepanshu Gautam" w:date="2021-07-22T15:2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D3E9D" w14:textId="0F1090D6" w:rsidR="00E652D4" w:rsidRDefault="00D1477B" w:rsidP="00D617A7">
            <w:pPr>
              <w:pStyle w:val="TAL"/>
              <w:jc w:val="center"/>
              <w:rPr>
                <w:ins w:id="437" w:author="Deepanshu Gautam" w:date="2021-07-22T15:09:00Z"/>
                <w:lang w:eastAsia="zh-CN"/>
              </w:rPr>
            </w:pPr>
            <w:ins w:id="438" w:author="Deepanshu Gautam" w:date="2021-07-22T15:2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DD0F" w14:textId="6A70F18F" w:rsidR="00E652D4" w:rsidRDefault="00D1477B" w:rsidP="00D617A7">
            <w:pPr>
              <w:pStyle w:val="TAL"/>
              <w:jc w:val="center"/>
              <w:rPr>
                <w:ins w:id="439" w:author="Deepanshu Gautam" w:date="2021-07-22T15:09:00Z"/>
                <w:rFonts w:cs="Arial"/>
              </w:rPr>
            </w:pPr>
            <w:ins w:id="440" w:author="Deepanshu Gautam" w:date="2021-07-22T15:2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87060" w14:textId="42E2E042" w:rsidR="00E652D4" w:rsidRDefault="00D1477B" w:rsidP="00D617A7">
            <w:pPr>
              <w:pStyle w:val="TAL"/>
              <w:jc w:val="center"/>
              <w:rPr>
                <w:ins w:id="441" w:author="Deepanshu Gautam" w:date="2021-07-22T15:09:00Z"/>
                <w:rFonts w:cs="Arial"/>
                <w:lang w:eastAsia="zh-CN"/>
              </w:rPr>
            </w:pPr>
            <w:ins w:id="442" w:author="Deepanshu Gautam" w:date="2021-07-22T15:2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D1477B" w14:paraId="0346C530" w14:textId="77777777" w:rsidTr="00D1477B">
        <w:trPr>
          <w:cantSplit/>
          <w:trHeight w:val="218"/>
          <w:jc w:val="center"/>
          <w:ins w:id="443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6C42" w14:textId="3E7C80DE" w:rsidR="00D1477B" w:rsidRDefault="00D1477B" w:rsidP="00D1477B">
            <w:pPr>
              <w:pStyle w:val="TAL"/>
              <w:rPr>
                <w:ins w:id="444" w:author="Deepanshu Gautam" w:date="2021-07-22T15:09:00Z"/>
                <w:rFonts w:ascii="Courier New" w:hAnsi="Courier New" w:cs="Courier New"/>
                <w:lang w:eastAsia="zh-CN"/>
              </w:rPr>
            </w:pPr>
            <w:ins w:id="445" w:author="Deepanshu Gautam" w:date="2021-07-22T15:28:00Z">
              <w:del w:id="446" w:author="Deepanshu Gautam #138e" w:date="2021-08-25T12:43:00Z">
                <w:r w:rsidDel="00A27FA6">
                  <w:rPr>
                    <w:rFonts w:ascii="Courier New" w:hAnsi="Courier New" w:cs="Courier New"/>
                    <w:lang w:eastAsia="zh-CN"/>
                  </w:rPr>
                  <w:delText>requiredVR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81636" w14:textId="3C915250" w:rsidR="00D1477B" w:rsidRDefault="00516EE8" w:rsidP="00D1477B">
            <w:pPr>
              <w:pStyle w:val="TAL"/>
              <w:jc w:val="center"/>
              <w:rPr>
                <w:ins w:id="447" w:author="Deepanshu Gautam" w:date="2021-07-22T15:09:00Z"/>
                <w:lang w:eastAsia="zh-CN"/>
              </w:rPr>
            </w:pPr>
            <w:ins w:id="448" w:author="Deepanshu Gautam" w:date="2021-07-23T14:51:00Z">
              <w:del w:id="449" w:author="Deepanshu Gautam #138e" w:date="2021-08-25T12:43:00Z">
                <w:r w:rsidDel="00A27FA6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90795" w14:textId="6835A50A" w:rsidR="00D1477B" w:rsidRDefault="00D1477B" w:rsidP="00D1477B">
            <w:pPr>
              <w:pStyle w:val="TAL"/>
              <w:jc w:val="center"/>
              <w:rPr>
                <w:ins w:id="450" w:author="Deepanshu Gautam" w:date="2021-07-22T15:09:00Z"/>
                <w:rFonts w:cs="Arial"/>
              </w:rPr>
            </w:pPr>
            <w:ins w:id="451" w:author="Deepanshu Gautam" w:date="2021-07-22T15:29:00Z">
              <w:del w:id="452" w:author="Deepanshu Gautam #138e" w:date="2021-08-25T12:43:00Z">
                <w:r w:rsidDel="00A27FA6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C389" w14:textId="6D0966F1" w:rsidR="00D1477B" w:rsidRDefault="00D1477B" w:rsidP="00D1477B">
            <w:pPr>
              <w:pStyle w:val="TAL"/>
              <w:jc w:val="center"/>
              <w:rPr>
                <w:ins w:id="453" w:author="Deepanshu Gautam" w:date="2021-07-22T15:09:00Z"/>
                <w:lang w:eastAsia="zh-CN"/>
              </w:rPr>
            </w:pPr>
            <w:ins w:id="454" w:author="Deepanshu Gautam" w:date="2021-07-22T15:29:00Z">
              <w:del w:id="455" w:author="Deepanshu Gautam #138e" w:date="2021-08-25T12:42:00Z">
                <w:r w:rsidDel="00A27FA6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2187" w14:textId="1CBF247D" w:rsidR="00D1477B" w:rsidRDefault="00D1477B" w:rsidP="00D1477B">
            <w:pPr>
              <w:pStyle w:val="TAL"/>
              <w:jc w:val="center"/>
              <w:rPr>
                <w:ins w:id="456" w:author="Deepanshu Gautam" w:date="2021-07-22T15:09:00Z"/>
                <w:rFonts w:cs="Arial"/>
              </w:rPr>
            </w:pPr>
            <w:ins w:id="457" w:author="Deepanshu Gautam" w:date="2021-07-22T15:29:00Z">
              <w:del w:id="458" w:author="Deepanshu Gautam #138e" w:date="2021-08-25T12:42:00Z">
                <w:r w:rsidDel="00A27FA6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9322D" w14:textId="6BE7897A" w:rsidR="00D1477B" w:rsidRDefault="00D1477B" w:rsidP="00D1477B">
            <w:pPr>
              <w:pStyle w:val="TAL"/>
              <w:jc w:val="center"/>
              <w:rPr>
                <w:ins w:id="459" w:author="Deepanshu Gautam" w:date="2021-07-22T15:09:00Z"/>
                <w:rFonts w:cs="Arial"/>
                <w:lang w:eastAsia="zh-CN"/>
              </w:rPr>
            </w:pPr>
            <w:ins w:id="460" w:author="Deepanshu Gautam" w:date="2021-07-22T15:29:00Z">
              <w:del w:id="461" w:author="Deepanshu Gautam #138e" w:date="2021-08-25T12:42:00Z">
                <w:r w:rsidDel="00A27FA6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E652D4" w14:paraId="468D0A55" w14:textId="77777777" w:rsidTr="00D1477B">
        <w:trPr>
          <w:cantSplit/>
          <w:trHeight w:val="218"/>
          <w:jc w:val="center"/>
          <w:ins w:id="462" w:author="Deepanshu Gautam" w:date="2021-07-22T15:09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777F0" w14:textId="118D2A45" w:rsidR="00E652D4" w:rsidRDefault="00E652D4" w:rsidP="00D617A7">
            <w:pPr>
              <w:pStyle w:val="TAL"/>
              <w:rPr>
                <w:ins w:id="463" w:author="Deepanshu Gautam" w:date="2021-07-22T15:09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10031" w14:textId="77777777" w:rsidR="00E652D4" w:rsidRDefault="00E652D4" w:rsidP="00D617A7">
            <w:pPr>
              <w:pStyle w:val="TAL"/>
              <w:jc w:val="center"/>
              <w:rPr>
                <w:ins w:id="464" w:author="Deepanshu Gautam" w:date="2021-07-22T15:0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25A6" w14:textId="77777777" w:rsidR="00E652D4" w:rsidRDefault="00E652D4" w:rsidP="00D617A7">
            <w:pPr>
              <w:pStyle w:val="TAL"/>
              <w:jc w:val="center"/>
              <w:rPr>
                <w:ins w:id="465" w:author="Deepanshu Gautam" w:date="2021-07-22T15:09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46F2" w14:textId="77777777" w:rsidR="00E652D4" w:rsidRDefault="00E652D4" w:rsidP="00D617A7">
            <w:pPr>
              <w:pStyle w:val="TAL"/>
              <w:jc w:val="center"/>
              <w:rPr>
                <w:ins w:id="466" w:author="Deepanshu Gautam" w:date="2021-07-22T15:09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6C49" w14:textId="77777777" w:rsidR="00E652D4" w:rsidRDefault="00E652D4" w:rsidP="00D617A7">
            <w:pPr>
              <w:pStyle w:val="TAL"/>
              <w:jc w:val="center"/>
              <w:rPr>
                <w:ins w:id="467" w:author="Deepanshu Gautam" w:date="2021-07-22T15:09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F31A" w14:textId="77777777" w:rsidR="00E652D4" w:rsidRDefault="00E652D4" w:rsidP="00D617A7">
            <w:pPr>
              <w:pStyle w:val="TAL"/>
              <w:jc w:val="center"/>
              <w:rPr>
                <w:ins w:id="468" w:author="Deepanshu Gautam" w:date="2021-07-22T15:09:00Z"/>
                <w:rFonts w:cs="Arial"/>
                <w:lang w:eastAsia="zh-CN"/>
              </w:rPr>
            </w:pPr>
          </w:p>
        </w:tc>
      </w:tr>
    </w:tbl>
    <w:p w14:paraId="7402C96A" w14:textId="50A85D6A" w:rsidR="00E652D4" w:rsidRDefault="00E652D4" w:rsidP="00E652D4">
      <w:pPr>
        <w:pStyle w:val="Heading4"/>
        <w:rPr>
          <w:ins w:id="469" w:author="Deepanshu Gautam" w:date="2021-07-22T15:09:00Z"/>
        </w:rPr>
      </w:pPr>
      <w:ins w:id="470" w:author="Deepanshu Gautam" w:date="2021-07-22T15:09:00Z">
        <w:r>
          <w:t>Y.3.</w:t>
        </w:r>
      </w:ins>
      <w:ins w:id="471" w:author="Deepanshu Gautam" w:date="2021-07-22T16:29:00Z">
        <w:r w:rsidR="008B2D1C">
          <w:t>2</w:t>
        </w:r>
      </w:ins>
      <w:ins w:id="472" w:author="Deepanshu Gautam" w:date="2021-07-22T15:09:00Z">
        <w:r>
          <w:t>.3</w:t>
        </w:r>
        <w:r>
          <w:tab/>
          <w:t>Attribute constraints</w:t>
        </w:r>
      </w:ins>
    </w:p>
    <w:p w14:paraId="29F5DFFF" w14:textId="77777777" w:rsidR="00E652D4" w:rsidRDefault="00E652D4" w:rsidP="00E652D4">
      <w:pPr>
        <w:rPr>
          <w:ins w:id="473" w:author="Deepanshu Gautam" w:date="2021-07-22T15:09:00Z"/>
        </w:rPr>
      </w:pPr>
    </w:p>
    <w:p w14:paraId="589EF01C" w14:textId="2E0AFA52" w:rsidR="00E652D4" w:rsidRDefault="00E652D4" w:rsidP="00E652D4">
      <w:pPr>
        <w:pStyle w:val="Heading4"/>
        <w:rPr>
          <w:ins w:id="474" w:author="Deepanshu Gautam" w:date="2021-07-22T15:09:00Z"/>
        </w:rPr>
      </w:pPr>
      <w:ins w:id="475" w:author="Deepanshu Gautam" w:date="2021-07-22T15:09:00Z">
        <w:r>
          <w:rPr>
            <w:lang w:eastAsia="zh-CN"/>
          </w:rPr>
          <w:t>Y.3.</w:t>
        </w:r>
      </w:ins>
      <w:ins w:id="476" w:author="Deepanshu Gautam" w:date="2021-07-22T16:29:00Z">
        <w:r w:rsidR="008B2D1C">
          <w:rPr>
            <w:lang w:eastAsia="zh-CN"/>
          </w:rPr>
          <w:t>2</w:t>
        </w:r>
      </w:ins>
      <w:ins w:id="477" w:author="Deepanshu Gautam" w:date="2021-07-22T15:09:00Z">
        <w:r>
          <w:rPr>
            <w:lang w:eastAsia="zh-CN"/>
          </w:rPr>
          <w:t>.</w:t>
        </w:r>
        <w:r>
          <w:t>4</w:t>
        </w:r>
        <w:r>
          <w:tab/>
          <w:t>Notifications</w:t>
        </w:r>
      </w:ins>
    </w:p>
    <w:p w14:paraId="756C72D5" w14:textId="5368CCD4" w:rsidR="00ED70BA" w:rsidRDefault="00ED70BA" w:rsidP="00ED70BA">
      <w:pPr>
        <w:rPr>
          <w:ins w:id="478" w:author="Deepanshu Gautam" w:date="2021-07-22T16:28:00Z"/>
        </w:rPr>
      </w:pPr>
      <w:ins w:id="479" w:author="Deepanshu Gautam" w:date="2021-07-22T15:24:00Z">
        <w:r>
          <w:t xml:space="preserve">The common notifications defined in subclause </w:t>
        </w:r>
      </w:ins>
      <w:ins w:id="480" w:author="Deepanshu Gautam" w:date="2021-07-22T15:26:00Z">
        <w:r w:rsidR="00F0221F">
          <w:t>Y</w:t>
        </w:r>
      </w:ins>
      <w:ins w:id="481" w:author="Deepanshu Gautam" w:date="2021-07-22T15:24:00Z">
        <w:r w:rsidR="00F0221F">
          <w:t>.</w:t>
        </w:r>
      </w:ins>
      <w:ins w:id="482" w:author="Deepanshu Gautam" w:date="2021-07-22T15:26:00Z">
        <w:r w:rsidR="00F0221F">
          <w:t>3</w:t>
        </w:r>
      </w:ins>
      <w:ins w:id="483" w:author="Deepanshu Gautam" w:date="2021-07-22T15:24:00Z">
        <w:r>
          <w:t xml:space="preserve"> are valid for this IOC, without exceptions or additions.</w:t>
        </w:r>
      </w:ins>
    </w:p>
    <w:p w14:paraId="7686C438" w14:textId="77777777" w:rsidR="008B2D1C" w:rsidRDefault="008B2D1C" w:rsidP="00ED70BA">
      <w:pPr>
        <w:rPr>
          <w:ins w:id="484" w:author="Deepanshu Gautam" w:date="2021-07-22T15:24:00Z"/>
        </w:rPr>
      </w:pPr>
    </w:p>
    <w:p w14:paraId="411ABB55" w14:textId="5CC12075" w:rsidR="008B2D1C" w:rsidRPr="005D70D9" w:rsidRDefault="008B2D1C" w:rsidP="008B2D1C">
      <w:pPr>
        <w:rPr>
          <w:ins w:id="485" w:author="Deepanshu Gautam" w:date="2021-07-22T16:28:00Z"/>
          <w:rFonts w:ascii="Courier New" w:hAnsi="Courier New"/>
          <w:sz w:val="28"/>
        </w:rPr>
      </w:pPr>
      <w:ins w:id="486" w:author="Deepanshu Gautam" w:date="2021-07-22T16:28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487" w:author="Deepanshu Gautam" w:date="2021-07-22T16:29:00Z">
        <w:r>
          <w:rPr>
            <w:rFonts w:ascii="Arial" w:hAnsi="Arial"/>
            <w:sz w:val="28"/>
            <w:lang w:eastAsia="zh-CN"/>
          </w:rPr>
          <w:t>3</w:t>
        </w:r>
      </w:ins>
      <w:ins w:id="488" w:author="Deepanshu Gautam" w:date="2021-07-22T16:28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</w:ins>
      <w:ins w:id="489" w:author="Deepanshu Gautam" w:date="2021-07-22T16:30:00Z">
        <w:r w:rsidR="00023C24">
          <w:rPr>
            <w:rFonts w:ascii="Courier New" w:hAnsi="Courier New"/>
            <w:sz w:val="28"/>
          </w:rPr>
          <w:t>ServingLocation</w:t>
        </w:r>
      </w:ins>
      <w:ins w:id="490" w:author="Deepanshu Gautam" w:date="2021-07-22T16:28:00Z"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39917B14" w14:textId="52808C4D" w:rsidR="008B2D1C" w:rsidRPr="00876739" w:rsidRDefault="008B2D1C" w:rsidP="008B2D1C">
      <w:pPr>
        <w:rPr>
          <w:ins w:id="491" w:author="Deepanshu Gautam" w:date="2021-07-22T16:28:00Z"/>
          <w:rFonts w:ascii="Arial" w:hAnsi="Arial"/>
          <w:sz w:val="24"/>
        </w:rPr>
      </w:pPr>
      <w:ins w:id="492" w:author="Deepanshu Gautam" w:date="2021-07-22T16:28:00Z">
        <w:r w:rsidRPr="00876739">
          <w:rPr>
            <w:rFonts w:ascii="Arial" w:hAnsi="Arial"/>
            <w:sz w:val="24"/>
          </w:rPr>
          <w:t>Y.3.</w:t>
        </w:r>
      </w:ins>
      <w:ins w:id="493" w:author="Deepanshu Gautam" w:date="2021-07-22T16:29:00Z">
        <w:r>
          <w:rPr>
            <w:rFonts w:ascii="Arial" w:hAnsi="Arial"/>
            <w:sz w:val="24"/>
          </w:rPr>
          <w:t>3</w:t>
        </w:r>
      </w:ins>
      <w:ins w:id="494" w:author="Deepanshu Gautam" w:date="2021-07-22T16:28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1D2B87E2" w14:textId="58923B12" w:rsidR="008B2D1C" w:rsidRDefault="008B2D1C" w:rsidP="008B2D1C">
      <w:pPr>
        <w:rPr>
          <w:ins w:id="495" w:author="Deepanshu Gautam" w:date="2021-07-22T16:28:00Z"/>
        </w:rPr>
      </w:pPr>
      <w:ins w:id="496" w:author="Deepanshu Gautam" w:date="2021-07-22T16:28:00Z">
        <w:r>
          <w:t xml:space="preserve">This </w:t>
        </w:r>
      </w:ins>
      <w:ins w:id="497" w:author="Deepanshu Gautam" w:date="2021-07-22T16:30:00Z">
        <w:r w:rsidR="00B614A5">
          <w:t>datatype</w:t>
        </w:r>
      </w:ins>
      <w:ins w:id="498" w:author="Deepanshu Gautam" w:date="2021-07-22T16:28:00Z">
        <w:r>
          <w:t xml:space="preserve"> represent the </w:t>
        </w:r>
      </w:ins>
      <w:ins w:id="499" w:author="Deepanshu Gautam" w:date="2021-07-22T16:30:00Z">
        <w:r w:rsidR="00B614A5">
          <w:t>location which is to be served by the node.</w:t>
        </w:r>
      </w:ins>
    </w:p>
    <w:p w14:paraId="2A08A5DF" w14:textId="1F3A2822" w:rsidR="008B2D1C" w:rsidRPr="00876739" w:rsidRDefault="008B2D1C" w:rsidP="008B2D1C">
      <w:pPr>
        <w:rPr>
          <w:ins w:id="500" w:author="Deepanshu Gautam" w:date="2021-07-22T16:28:00Z"/>
          <w:rFonts w:ascii="Arial" w:hAnsi="Arial"/>
          <w:sz w:val="24"/>
        </w:rPr>
      </w:pPr>
      <w:ins w:id="501" w:author="Deepanshu Gautam" w:date="2021-07-22T16:28:00Z">
        <w:r w:rsidRPr="00876739">
          <w:rPr>
            <w:rFonts w:ascii="Arial" w:hAnsi="Arial"/>
            <w:sz w:val="24"/>
          </w:rPr>
          <w:t>Y.3.</w:t>
        </w:r>
      </w:ins>
      <w:ins w:id="502" w:author="Deepanshu Gautam" w:date="2021-07-22T16:29:00Z">
        <w:r>
          <w:rPr>
            <w:rFonts w:ascii="Arial" w:hAnsi="Arial"/>
            <w:sz w:val="24"/>
          </w:rPr>
          <w:t>3</w:t>
        </w:r>
      </w:ins>
      <w:ins w:id="503" w:author="Deepanshu Gautam" w:date="2021-07-22T16:28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8B2D1C" w14:paraId="3CD4DDE7" w14:textId="77777777" w:rsidTr="00D617A7">
        <w:trPr>
          <w:cantSplit/>
          <w:trHeight w:val="419"/>
          <w:jc w:val="center"/>
          <w:ins w:id="504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D01B67" w14:textId="77777777" w:rsidR="008B2D1C" w:rsidRDefault="008B2D1C" w:rsidP="00D617A7">
            <w:pPr>
              <w:pStyle w:val="TAH"/>
              <w:rPr>
                <w:ins w:id="505" w:author="Deepanshu Gautam" w:date="2021-07-22T16:28:00Z"/>
              </w:rPr>
            </w:pPr>
            <w:ins w:id="506" w:author="Deepanshu Gautam" w:date="2021-07-22T16:28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B80B85" w14:textId="77777777" w:rsidR="008B2D1C" w:rsidRDefault="008B2D1C" w:rsidP="00D617A7">
            <w:pPr>
              <w:pStyle w:val="TAH"/>
              <w:rPr>
                <w:ins w:id="507" w:author="Deepanshu Gautam" w:date="2021-07-22T16:28:00Z"/>
              </w:rPr>
            </w:pPr>
            <w:ins w:id="508" w:author="Deepanshu Gautam" w:date="2021-07-22T16:28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99EC3A1" w14:textId="77777777" w:rsidR="008B2D1C" w:rsidRDefault="008B2D1C" w:rsidP="00D617A7">
            <w:pPr>
              <w:pStyle w:val="TAH"/>
              <w:rPr>
                <w:ins w:id="509" w:author="Deepanshu Gautam" w:date="2021-07-22T16:28:00Z"/>
              </w:rPr>
            </w:pPr>
            <w:ins w:id="510" w:author="Deepanshu Gautam" w:date="2021-07-22T16:28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C40148" w14:textId="77777777" w:rsidR="008B2D1C" w:rsidRDefault="008B2D1C" w:rsidP="00D617A7">
            <w:pPr>
              <w:pStyle w:val="TAH"/>
              <w:rPr>
                <w:ins w:id="511" w:author="Deepanshu Gautam" w:date="2021-07-22T16:28:00Z"/>
              </w:rPr>
            </w:pPr>
            <w:ins w:id="512" w:author="Deepanshu Gautam" w:date="2021-07-22T16:28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72027F" w14:textId="77777777" w:rsidR="008B2D1C" w:rsidRDefault="008B2D1C" w:rsidP="00D617A7">
            <w:pPr>
              <w:pStyle w:val="TAH"/>
              <w:rPr>
                <w:ins w:id="513" w:author="Deepanshu Gautam" w:date="2021-07-22T16:28:00Z"/>
              </w:rPr>
            </w:pPr>
            <w:ins w:id="514" w:author="Deepanshu Gautam" w:date="2021-07-22T16:28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D685B9" w14:textId="77777777" w:rsidR="008B2D1C" w:rsidRDefault="008B2D1C" w:rsidP="00D617A7">
            <w:pPr>
              <w:pStyle w:val="TAH"/>
              <w:rPr>
                <w:ins w:id="515" w:author="Deepanshu Gautam" w:date="2021-07-22T16:28:00Z"/>
              </w:rPr>
            </w:pPr>
            <w:ins w:id="516" w:author="Deepanshu Gautam" w:date="2021-07-22T16:28:00Z">
              <w:r>
                <w:t>isNotifyable</w:t>
              </w:r>
            </w:ins>
          </w:p>
        </w:tc>
      </w:tr>
      <w:tr w:rsidR="008B2D1C" w14:paraId="70C132B1" w14:textId="77777777" w:rsidTr="00D617A7">
        <w:trPr>
          <w:cantSplit/>
          <w:trHeight w:val="218"/>
          <w:jc w:val="center"/>
          <w:ins w:id="517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BCA3" w14:textId="11EAFFD3" w:rsidR="008B2D1C" w:rsidRDefault="002D20E7" w:rsidP="002D20E7">
            <w:pPr>
              <w:pStyle w:val="TAL"/>
              <w:rPr>
                <w:ins w:id="518" w:author="Deepanshu Gautam" w:date="2021-07-22T16:28:00Z"/>
                <w:rFonts w:ascii="Courier New" w:hAnsi="Courier New" w:cs="Courier New"/>
                <w:lang w:eastAsia="zh-CN"/>
              </w:rPr>
            </w:pPr>
            <w:ins w:id="519" w:author="Deepanshu Gautam" w:date="2021-07-22T16:55:00Z">
              <w:r>
                <w:rPr>
                  <w:rFonts w:ascii="Courier New" w:hAnsi="Courier New" w:cs="Courier New"/>
                  <w:lang w:eastAsia="zh-CN"/>
                </w:rPr>
                <w:t>geographical</w:t>
              </w:r>
            </w:ins>
            <w:ins w:id="520" w:author="Deepanshu Gautam" w:date="2021-07-22T16:56:00Z">
              <w:r>
                <w:rPr>
                  <w:rFonts w:ascii="Courier New" w:hAnsi="Courier New" w:cs="Courier New"/>
                  <w:lang w:eastAsia="zh-CN"/>
                </w:rPr>
                <w:t>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E8B43" w14:textId="47E2595C" w:rsidR="008B2D1C" w:rsidRDefault="00BC61A6" w:rsidP="00D617A7">
            <w:pPr>
              <w:pStyle w:val="TAL"/>
              <w:jc w:val="center"/>
              <w:rPr>
                <w:ins w:id="521" w:author="Deepanshu Gautam" w:date="2021-07-22T16:28:00Z"/>
                <w:lang w:eastAsia="zh-CN"/>
              </w:rPr>
            </w:pPr>
            <w:ins w:id="522" w:author="Deepanshu Gautam" w:date="2021-07-23T14:49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5F35" w14:textId="77777777" w:rsidR="008B2D1C" w:rsidRDefault="008B2D1C" w:rsidP="00D617A7">
            <w:pPr>
              <w:pStyle w:val="TAL"/>
              <w:jc w:val="center"/>
              <w:rPr>
                <w:ins w:id="523" w:author="Deepanshu Gautam" w:date="2021-07-22T16:28:00Z"/>
                <w:rFonts w:cs="Arial"/>
              </w:rPr>
            </w:pPr>
            <w:ins w:id="524" w:author="Deepanshu Gautam" w:date="2021-07-22T16:2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E543C" w14:textId="77777777" w:rsidR="008B2D1C" w:rsidRDefault="008B2D1C" w:rsidP="00D617A7">
            <w:pPr>
              <w:pStyle w:val="TAL"/>
              <w:jc w:val="center"/>
              <w:rPr>
                <w:ins w:id="525" w:author="Deepanshu Gautam" w:date="2021-07-22T16:28:00Z"/>
                <w:lang w:eastAsia="zh-CN"/>
              </w:rPr>
            </w:pPr>
            <w:ins w:id="526" w:author="Deepanshu Gautam" w:date="2021-07-22T16:28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75C9" w14:textId="77777777" w:rsidR="008B2D1C" w:rsidRDefault="008B2D1C" w:rsidP="00D617A7">
            <w:pPr>
              <w:pStyle w:val="TAL"/>
              <w:jc w:val="center"/>
              <w:rPr>
                <w:ins w:id="527" w:author="Deepanshu Gautam" w:date="2021-07-22T16:28:00Z"/>
                <w:rFonts w:cs="Arial"/>
              </w:rPr>
            </w:pPr>
            <w:ins w:id="528" w:author="Deepanshu Gautam" w:date="2021-07-22T16:2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80C1" w14:textId="77777777" w:rsidR="008B2D1C" w:rsidRDefault="008B2D1C" w:rsidP="00D617A7">
            <w:pPr>
              <w:pStyle w:val="TAL"/>
              <w:jc w:val="center"/>
              <w:rPr>
                <w:ins w:id="529" w:author="Deepanshu Gautam" w:date="2021-07-22T16:28:00Z"/>
                <w:rFonts w:cs="Arial"/>
                <w:lang w:eastAsia="zh-CN"/>
              </w:rPr>
            </w:pPr>
            <w:ins w:id="530" w:author="Deepanshu Gautam" w:date="2021-07-22T16:2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887751" w14:paraId="3A0AE017" w14:textId="77777777" w:rsidTr="00D617A7">
        <w:trPr>
          <w:cantSplit/>
          <w:trHeight w:val="218"/>
          <w:jc w:val="center"/>
          <w:ins w:id="531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2B48D" w14:textId="629C4DFF" w:rsidR="00887751" w:rsidRDefault="00887751" w:rsidP="00887751">
            <w:pPr>
              <w:pStyle w:val="TAL"/>
              <w:rPr>
                <w:ins w:id="532" w:author="Deepanshu Gautam" w:date="2021-07-22T16:28:00Z"/>
                <w:rFonts w:ascii="Courier New" w:hAnsi="Courier New" w:cs="Courier New"/>
                <w:lang w:eastAsia="zh-CN"/>
              </w:rPr>
            </w:pPr>
            <w:ins w:id="533" w:author="Deepanshu Gautam" w:date="2021-07-22T16:55:00Z">
              <w:r>
                <w:rPr>
                  <w:rFonts w:ascii="Courier New" w:hAnsi="Courier New" w:cs="Courier New"/>
                  <w:lang w:eastAsia="zh-CN"/>
                </w:rPr>
                <w:t>topological</w:t>
              </w:r>
            </w:ins>
            <w:ins w:id="534" w:author="Deepanshu Gautam" w:date="2021-07-22T16:56:00Z">
              <w:r>
                <w:rPr>
                  <w:rFonts w:ascii="Courier New" w:hAnsi="Courier New" w:cs="Courier New"/>
                  <w:lang w:eastAsia="zh-CN"/>
                </w:rPr>
                <w:t>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4FA0" w14:textId="76460B80" w:rsidR="00887751" w:rsidRDefault="00BC61A6" w:rsidP="00887751">
            <w:pPr>
              <w:pStyle w:val="TAL"/>
              <w:jc w:val="center"/>
              <w:rPr>
                <w:ins w:id="535" w:author="Deepanshu Gautam" w:date="2021-07-22T16:28:00Z"/>
                <w:lang w:eastAsia="zh-CN"/>
              </w:rPr>
            </w:pPr>
            <w:ins w:id="536" w:author="Deepanshu Gautam" w:date="2021-07-23T14:49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C9520" w14:textId="1EB4DD45" w:rsidR="00887751" w:rsidRDefault="00887751" w:rsidP="00887751">
            <w:pPr>
              <w:pStyle w:val="TAL"/>
              <w:jc w:val="center"/>
              <w:rPr>
                <w:ins w:id="537" w:author="Deepanshu Gautam" w:date="2021-07-22T16:28:00Z"/>
                <w:rFonts w:cs="Arial"/>
              </w:rPr>
            </w:pPr>
            <w:ins w:id="538" w:author="Deepanshu Gautam" w:date="2021-07-22T16:5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1CAF6" w14:textId="1B996108" w:rsidR="00887751" w:rsidRDefault="00887751" w:rsidP="00887751">
            <w:pPr>
              <w:pStyle w:val="TAL"/>
              <w:jc w:val="center"/>
              <w:rPr>
                <w:ins w:id="539" w:author="Deepanshu Gautam" w:date="2021-07-22T16:28:00Z"/>
                <w:lang w:eastAsia="zh-CN"/>
              </w:rPr>
            </w:pPr>
            <w:ins w:id="540" w:author="Deepanshu Gautam" w:date="2021-07-22T16:56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40D26" w14:textId="662C35E3" w:rsidR="00887751" w:rsidRDefault="00887751" w:rsidP="00887751">
            <w:pPr>
              <w:pStyle w:val="TAL"/>
              <w:jc w:val="center"/>
              <w:rPr>
                <w:ins w:id="541" w:author="Deepanshu Gautam" w:date="2021-07-22T16:28:00Z"/>
                <w:rFonts w:cs="Arial"/>
              </w:rPr>
            </w:pPr>
            <w:ins w:id="542" w:author="Deepanshu Gautam" w:date="2021-07-22T16:5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90CBF" w14:textId="491C3854" w:rsidR="00887751" w:rsidRDefault="00887751" w:rsidP="00887751">
            <w:pPr>
              <w:pStyle w:val="TAL"/>
              <w:jc w:val="center"/>
              <w:rPr>
                <w:ins w:id="543" w:author="Deepanshu Gautam" w:date="2021-07-22T16:28:00Z"/>
                <w:rFonts w:cs="Arial"/>
                <w:lang w:eastAsia="zh-CN"/>
              </w:rPr>
            </w:pPr>
            <w:ins w:id="544" w:author="Deepanshu Gautam" w:date="2021-07-22T16:5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8B2D1C" w14:paraId="5F818303" w14:textId="77777777" w:rsidTr="00D617A7">
        <w:trPr>
          <w:cantSplit/>
          <w:trHeight w:val="218"/>
          <w:jc w:val="center"/>
          <w:ins w:id="545" w:author="Deepanshu Gautam" w:date="2021-07-22T16:2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B0FD" w14:textId="77777777" w:rsidR="008B2D1C" w:rsidRDefault="008B2D1C" w:rsidP="00D617A7">
            <w:pPr>
              <w:pStyle w:val="TAL"/>
              <w:rPr>
                <w:ins w:id="546" w:author="Deepanshu Gautam" w:date="2021-07-22T16:2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390" w14:textId="77777777" w:rsidR="008B2D1C" w:rsidRDefault="008B2D1C" w:rsidP="00D617A7">
            <w:pPr>
              <w:pStyle w:val="TAL"/>
              <w:jc w:val="center"/>
              <w:rPr>
                <w:ins w:id="547" w:author="Deepanshu Gautam" w:date="2021-07-22T16:2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02322" w14:textId="77777777" w:rsidR="008B2D1C" w:rsidRDefault="008B2D1C" w:rsidP="00D617A7">
            <w:pPr>
              <w:pStyle w:val="TAL"/>
              <w:jc w:val="center"/>
              <w:rPr>
                <w:ins w:id="548" w:author="Deepanshu Gautam" w:date="2021-07-22T16:28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58E" w14:textId="77777777" w:rsidR="008B2D1C" w:rsidRDefault="008B2D1C" w:rsidP="00D617A7">
            <w:pPr>
              <w:pStyle w:val="TAL"/>
              <w:jc w:val="center"/>
              <w:rPr>
                <w:ins w:id="549" w:author="Deepanshu Gautam" w:date="2021-07-22T16:2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D922" w14:textId="77777777" w:rsidR="008B2D1C" w:rsidRDefault="008B2D1C" w:rsidP="00D617A7">
            <w:pPr>
              <w:pStyle w:val="TAL"/>
              <w:jc w:val="center"/>
              <w:rPr>
                <w:ins w:id="550" w:author="Deepanshu Gautam" w:date="2021-07-22T16:28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3D14E" w14:textId="77777777" w:rsidR="008B2D1C" w:rsidRDefault="008B2D1C" w:rsidP="00D617A7">
            <w:pPr>
              <w:pStyle w:val="TAL"/>
              <w:jc w:val="center"/>
              <w:rPr>
                <w:ins w:id="551" w:author="Deepanshu Gautam" w:date="2021-07-22T16:28:00Z"/>
                <w:rFonts w:cs="Arial"/>
                <w:lang w:eastAsia="zh-CN"/>
              </w:rPr>
            </w:pPr>
          </w:p>
        </w:tc>
      </w:tr>
    </w:tbl>
    <w:p w14:paraId="5A3D8311" w14:textId="3CA6A980" w:rsidR="008B2D1C" w:rsidRDefault="008B2D1C" w:rsidP="008B2D1C">
      <w:pPr>
        <w:pStyle w:val="Heading4"/>
        <w:rPr>
          <w:ins w:id="552" w:author="Deepanshu Gautam" w:date="2021-07-23T11:58:00Z"/>
        </w:rPr>
      </w:pPr>
      <w:ins w:id="553" w:author="Deepanshu Gautam" w:date="2021-07-22T16:28:00Z">
        <w:r>
          <w:t>Y.3.</w:t>
        </w:r>
      </w:ins>
      <w:ins w:id="554" w:author="Deepanshu Gautam" w:date="2021-07-22T16:29:00Z">
        <w:r>
          <w:t>3</w:t>
        </w:r>
      </w:ins>
      <w:ins w:id="555" w:author="Deepanshu Gautam" w:date="2021-07-22T16:28:00Z">
        <w:r>
          <w:t>.3</w:t>
        </w:r>
        <w:r>
          <w:tab/>
          <w:t>Attribute constraints</w:t>
        </w:r>
      </w:ins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A22016" w14:paraId="15571D7D" w14:textId="77777777" w:rsidTr="00D617A7">
        <w:trPr>
          <w:trHeight w:val="171"/>
          <w:jc w:val="center"/>
          <w:ins w:id="556" w:author="Deepanshu Gautam" w:date="2021-07-23T14:4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2410B7" w14:textId="77777777" w:rsidR="00A22016" w:rsidRDefault="00A22016" w:rsidP="00D617A7">
            <w:pPr>
              <w:pStyle w:val="TAH"/>
              <w:rPr>
                <w:ins w:id="557" w:author="Deepanshu Gautam" w:date="2021-07-23T14:48:00Z"/>
              </w:rPr>
            </w:pPr>
            <w:ins w:id="558" w:author="Deepanshu Gautam" w:date="2021-07-23T14:48:00Z">
              <w:r>
                <w:t>Name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A1EEE9" w14:textId="77777777" w:rsidR="00A22016" w:rsidRDefault="00A22016" w:rsidP="00D617A7">
            <w:pPr>
              <w:pStyle w:val="TAH"/>
              <w:rPr>
                <w:ins w:id="559" w:author="Deepanshu Gautam" w:date="2021-07-23T14:48:00Z"/>
              </w:rPr>
            </w:pPr>
            <w:ins w:id="560" w:author="Deepanshu Gautam" w:date="2021-07-23T14:48:00Z">
              <w:r>
                <w:t>Definition</w:t>
              </w:r>
            </w:ins>
          </w:p>
        </w:tc>
      </w:tr>
      <w:tr w:rsidR="00A22016" w14:paraId="6E69018D" w14:textId="77777777" w:rsidTr="00D617A7">
        <w:trPr>
          <w:trHeight w:val="500"/>
          <w:jc w:val="center"/>
          <w:ins w:id="561" w:author="Deepanshu Gautam" w:date="2021-07-23T14:4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30AC4" w14:textId="24E0357F" w:rsidR="00A22016" w:rsidRDefault="00BC61A6" w:rsidP="00D617A7">
            <w:pPr>
              <w:pStyle w:val="TAL"/>
              <w:rPr>
                <w:ins w:id="562" w:author="Deepanshu Gautam" w:date="2021-07-23T14:48:00Z"/>
                <w:rFonts w:ascii="Courier New" w:hAnsi="Courier New" w:cs="Courier New"/>
                <w:b/>
              </w:rPr>
            </w:pPr>
            <w:ins w:id="563" w:author="Deepanshu Gautam" w:date="2021-07-23T14:49:00Z">
              <w:r>
                <w:rPr>
                  <w:rFonts w:ascii="Courier New" w:hAnsi="Courier New" w:cs="Courier New"/>
                  <w:lang w:eastAsia="zh-CN"/>
                </w:rPr>
                <w:t>geographicalLocation</w:t>
              </w:r>
            </w:ins>
            <w:ins w:id="564" w:author="Deepanshu Gautam" w:date="2021-07-23T14:48:00Z">
              <w:r w:rsidR="00A22016">
                <w:rPr>
                  <w:rFonts w:ascii="Courier New" w:hAnsi="Courier New" w:cs="Courier New"/>
                  <w:lang w:eastAsia="zh-CN"/>
                </w:rPr>
                <w:t xml:space="preserve"> </w:t>
              </w:r>
              <w:r w:rsidR="00A22016"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0F08C" w14:textId="4FB6FD15" w:rsidR="00A22016" w:rsidRDefault="00A22016" w:rsidP="00BC61A6">
            <w:pPr>
              <w:rPr>
                <w:ins w:id="565" w:author="Deepanshu Gautam" w:date="2021-07-23T14:48:00Z"/>
                <w:rFonts w:ascii="Arial" w:hAnsi="Arial" w:cs="Arial"/>
                <w:sz w:val="18"/>
                <w:szCs w:val="18"/>
              </w:rPr>
            </w:pPr>
            <w:ins w:id="566" w:author="Deepanshu Gautam" w:date="2021-07-23T14:48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</w:t>
              </w:r>
            </w:ins>
            <w:ins w:id="567" w:author="Deepanshu Gautam" w:date="2021-07-23T14:49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>either</w:t>
              </w:r>
            </w:ins>
            <w:ins w:id="568" w:author="Deepanshu Gautam" w:date="2021-07-23T14:50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  <w:r w:rsidR="00BC61A6">
                <w:rPr>
                  <w:rFonts w:ascii="Courier New" w:hAnsi="Courier New" w:cs="Courier New"/>
                  <w:lang w:eastAsia="zh-CN"/>
                </w:rPr>
                <w:t>geographicalLocation</w:t>
              </w:r>
            </w:ins>
            <w:ins w:id="569" w:author="Deepanshu Gautam" w:date="2021-07-23T14:49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or</w:t>
              </w:r>
            </w:ins>
            <w:ins w:id="570" w:author="Deepanshu Gautam" w:date="2021-07-23T14:50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  <w:r w:rsidR="00BC61A6">
                <w:rPr>
                  <w:rFonts w:ascii="Courier New" w:hAnsi="Courier New" w:cs="Courier New"/>
                  <w:lang w:eastAsia="zh-CN"/>
                </w:rPr>
                <w:t>topologicalLocation</w:t>
              </w:r>
            </w:ins>
            <w:ins w:id="571" w:author="Deepanshu Gautam" w:date="2021-07-23T14:49:00Z">
              <w:r w:rsidR="00BC61A6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hall be present.</w:t>
              </w:r>
            </w:ins>
          </w:p>
        </w:tc>
      </w:tr>
      <w:tr w:rsidR="00BC61A6" w14:paraId="3E5E7839" w14:textId="77777777" w:rsidTr="00D617A7">
        <w:trPr>
          <w:trHeight w:val="500"/>
          <w:jc w:val="center"/>
          <w:ins w:id="572" w:author="Deepanshu Gautam" w:date="2021-07-23T14:49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56318" w14:textId="4D8D57E7" w:rsidR="00BC61A6" w:rsidRDefault="00BC61A6" w:rsidP="00D617A7">
            <w:pPr>
              <w:pStyle w:val="TAL"/>
              <w:rPr>
                <w:ins w:id="573" w:author="Deepanshu Gautam" w:date="2021-07-23T14:49:00Z"/>
                <w:rFonts w:ascii="Courier New" w:hAnsi="Courier New" w:cs="Courier New"/>
                <w:lang w:eastAsia="zh-CN"/>
              </w:rPr>
            </w:pPr>
            <w:ins w:id="574" w:author="Deepanshu Gautam" w:date="2021-07-23T14:49:00Z">
              <w:r>
                <w:rPr>
                  <w:rFonts w:ascii="Courier New" w:hAnsi="Courier New" w:cs="Courier New"/>
                  <w:lang w:eastAsia="zh-CN"/>
                </w:rPr>
                <w:t xml:space="preserve">topologicalLocation </w:t>
              </w:r>
              <w:r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4BAA" w14:textId="003C0C19" w:rsidR="00BC61A6" w:rsidRDefault="00E867A1" w:rsidP="00D617A7">
            <w:pPr>
              <w:rPr>
                <w:ins w:id="575" w:author="Deepanshu Gautam" w:date="2021-07-23T14:49:00Z"/>
                <w:rFonts w:ascii="Arial" w:hAnsi="Arial" w:cs="Arial"/>
                <w:sz w:val="18"/>
                <w:szCs w:val="18"/>
                <w:lang w:eastAsia="zh-CN"/>
              </w:rPr>
            </w:pPr>
            <w:ins w:id="576" w:author="Deepanshu Gautam" w:date="2021-07-23T14:5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either </w:t>
              </w:r>
              <w:r>
                <w:rPr>
                  <w:rFonts w:ascii="Courier New" w:hAnsi="Courier New" w:cs="Courier New"/>
                  <w:lang w:eastAsia="zh-CN"/>
                </w:rPr>
                <w:t>geographicalLocation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or </w:t>
              </w:r>
              <w:r>
                <w:rPr>
                  <w:rFonts w:ascii="Courier New" w:hAnsi="Courier New" w:cs="Courier New"/>
                  <w:lang w:eastAsia="zh-CN"/>
                </w:rPr>
                <w:t>topologicalLocation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hall be present.</w:t>
              </w:r>
            </w:ins>
          </w:p>
        </w:tc>
      </w:tr>
    </w:tbl>
    <w:p w14:paraId="60C162EC" w14:textId="77777777" w:rsidR="00F82E5F" w:rsidRPr="00F82E5F" w:rsidRDefault="00F82E5F" w:rsidP="00162BFF">
      <w:pPr>
        <w:rPr>
          <w:ins w:id="577" w:author="Deepanshu Gautam" w:date="2021-07-22T16:28:00Z"/>
        </w:rPr>
      </w:pPr>
    </w:p>
    <w:p w14:paraId="3C503728" w14:textId="1389DA13" w:rsidR="008B2D1C" w:rsidRDefault="008B2D1C" w:rsidP="008B2D1C">
      <w:pPr>
        <w:pStyle w:val="Heading4"/>
        <w:rPr>
          <w:ins w:id="578" w:author="Deepanshu Gautam" w:date="2021-07-22T16:28:00Z"/>
        </w:rPr>
      </w:pPr>
      <w:ins w:id="579" w:author="Deepanshu Gautam" w:date="2021-07-22T16:28:00Z">
        <w:r>
          <w:rPr>
            <w:lang w:eastAsia="zh-CN"/>
          </w:rPr>
          <w:t>Y.3.</w:t>
        </w:r>
      </w:ins>
      <w:ins w:id="580" w:author="Deepanshu Gautam" w:date="2021-07-22T16:29:00Z">
        <w:r>
          <w:rPr>
            <w:lang w:eastAsia="zh-CN"/>
          </w:rPr>
          <w:t>3</w:t>
        </w:r>
      </w:ins>
      <w:ins w:id="581" w:author="Deepanshu Gautam" w:date="2021-07-22T16:28:00Z">
        <w:r>
          <w:rPr>
            <w:lang w:eastAsia="zh-CN"/>
          </w:rPr>
          <w:t>.</w:t>
        </w:r>
        <w:r>
          <w:t>4</w:t>
        </w:r>
        <w:r>
          <w:tab/>
          <w:t>Notifications</w:t>
        </w:r>
      </w:ins>
    </w:p>
    <w:p w14:paraId="6C60D085" w14:textId="77777777" w:rsidR="008B2D1C" w:rsidRDefault="008B2D1C" w:rsidP="008B2D1C">
      <w:pPr>
        <w:rPr>
          <w:ins w:id="582" w:author="Deepanshu Gautam" w:date="2021-07-22T16:28:00Z"/>
        </w:rPr>
      </w:pPr>
      <w:ins w:id="583" w:author="Deepanshu Gautam" w:date="2021-07-22T16:28:00Z">
        <w:r>
          <w:t>The common notifications defined in subclause Y.3 are valid for this IOC, without exceptions or additions.</w:t>
        </w:r>
      </w:ins>
    </w:p>
    <w:p w14:paraId="39670EF8" w14:textId="12047D05" w:rsidR="002218BC" w:rsidRDefault="002218BC" w:rsidP="0014392E">
      <w:pPr>
        <w:rPr>
          <w:ins w:id="584" w:author="Deepanshu Gautam" w:date="2021-07-22T14:53:00Z"/>
        </w:rPr>
      </w:pPr>
    </w:p>
    <w:p w14:paraId="29F14CA9" w14:textId="72673DFF" w:rsidR="005171B2" w:rsidRPr="005D70D9" w:rsidRDefault="005171B2" w:rsidP="005171B2">
      <w:pPr>
        <w:rPr>
          <w:ins w:id="585" w:author="Deepanshu Gautam" w:date="2021-07-23T11:15:00Z"/>
          <w:rFonts w:ascii="Courier New" w:hAnsi="Courier New"/>
          <w:sz w:val="28"/>
        </w:rPr>
      </w:pPr>
      <w:ins w:id="586" w:author="Deepanshu Gautam" w:date="2021-07-23T11:15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587" w:author="Deepanshu Gautam" w:date="2021-07-23T11:16:00Z">
        <w:r>
          <w:rPr>
            <w:rFonts w:ascii="Arial" w:hAnsi="Arial"/>
            <w:sz w:val="28"/>
            <w:lang w:eastAsia="zh-CN"/>
          </w:rPr>
          <w:t>4</w:t>
        </w:r>
      </w:ins>
      <w:ins w:id="588" w:author="Deepanshu Gautam" w:date="2021-07-23T11:15:00Z">
        <w:r>
          <w:rPr>
            <w:rFonts w:ascii="Courier New" w:hAnsi="Courier New"/>
            <w:sz w:val="28"/>
          </w:rPr>
          <w:tab/>
        </w:r>
        <w:r>
          <w:rPr>
            <w:rFonts w:ascii="Courier New" w:hAnsi="Courier New"/>
            <w:sz w:val="28"/>
          </w:rPr>
          <w:tab/>
          <w:t>EASProfile</w:t>
        </w:r>
      </w:ins>
      <w:ins w:id="589" w:author="Deepanshu Gautam" w:date="2021-07-23T11:17:00Z">
        <w:r w:rsidR="009639A0">
          <w:rPr>
            <w:rFonts w:ascii="Courier New" w:hAnsi="Courier New"/>
            <w:sz w:val="28"/>
          </w:rPr>
          <w:t xml:space="preserve"> &lt;&lt;datatype&gt;&gt;</w:t>
        </w:r>
      </w:ins>
    </w:p>
    <w:p w14:paraId="2916BBC0" w14:textId="77777777" w:rsidR="005171B2" w:rsidRPr="00876739" w:rsidRDefault="005171B2" w:rsidP="005171B2">
      <w:pPr>
        <w:rPr>
          <w:ins w:id="590" w:author="Deepanshu Gautam" w:date="2021-07-23T11:15:00Z"/>
          <w:rFonts w:ascii="Arial" w:hAnsi="Arial"/>
          <w:sz w:val="24"/>
        </w:rPr>
      </w:pPr>
      <w:ins w:id="591" w:author="Deepanshu Gautam" w:date="2021-07-23T11:15:00Z">
        <w:r w:rsidRPr="00876739">
          <w:rPr>
            <w:rFonts w:ascii="Arial" w:hAnsi="Arial"/>
            <w:sz w:val="24"/>
          </w:rPr>
          <w:t xml:space="preserve">Y.3.1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682D6BBF" w14:textId="3D9CA38C" w:rsidR="005171B2" w:rsidRDefault="005171B2" w:rsidP="005171B2">
      <w:pPr>
        <w:rPr>
          <w:ins w:id="592" w:author="Deepanshu Gautam" w:date="2021-07-23T11:15:00Z"/>
        </w:rPr>
      </w:pPr>
      <w:ins w:id="593" w:author="Deepanshu Gautam" w:date="2021-07-23T11:15:00Z">
        <w:r>
          <w:t xml:space="preserve">This IOC represent the </w:t>
        </w:r>
      </w:ins>
      <w:ins w:id="594" w:author="Deepanshu Gautam" w:date="2021-07-23T11:16:00Z">
        <w:r>
          <w:t>EAS profile</w:t>
        </w:r>
      </w:ins>
      <w:ins w:id="595" w:author="Deepanshu Gautam" w:date="2021-07-23T11:15:00Z">
        <w:r>
          <w:t>, see 3GPP TS 23.558.</w:t>
        </w:r>
      </w:ins>
    </w:p>
    <w:p w14:paraId="318B64AA" w14:textId="77777777" w:rsidR="005171B2" w:rsidRPr="00876739" w:rsidRDefault="005171B2" w:rsidP="005171B2">
      <w:pPr>
        <w:rPr>
          <w:ins w:id="596" w:author="Deepanshu Gautam" w:date="2021-07-23T11:15:00Z"/>
          <w:rFonts w:ascii="Arial" w:hAnsi="Arial"/>
          <w:sz w:val="24"/>
        </w:rPr>
      </w:pPr>
      <w:ins w:id="597" w:author="Deepanshu Gautam" w:date="2021-07-23T11:15:00Z">
        <w:r w:rsidRPr="00876739">
          <w:rPr>
            <w:rFonts w:ascii="Arial" w:hAnsi="Arial"/>
            <w:sz w:val="24"/>
          </w:rPr>
          <w:t>Y.3.1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5171B2" w14:paraId="7DC27165" w14:textId="77777777" w:rsidTr="00D617A7">
        <w:trPr>
          <w:cantSplit/>
          <w:trHeight w:val="419"/>
          <w:jc w:val="center"/>
          <w:ins w:id="598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BA1A546" w14:textId="77777777" w:rsidR="005171B2" w:rsidRDefault="005171B2" w:rsidP="00D617A7">
            <w:pPr>
              <w:pStyle w:val="TAH"/>
              <w:rPr>
                <w:ins w:id="599" w:author="Deepanshu Gautam" w:date="2021-07-23T11:15:00Z"/>
              </w:rPr>
            </w:pPr>
            <w:ins w:id="600" w:author="Deepanshu Gautam" w:date="2021-07-23T11:15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34E4E44" w14:textId="77777777" w:rsidR="005171B2" w:rsidRDefault="005171B2" w:rsidP="00D617A7">
            <w:pPr>
              <w:pStyle w:val="TAH"/>
              <w:rPr>
                <w:ins w:id="601" w:author="Deepanshu Gautam" w:date="2021-07-23T11:15:00Z"/>
              </w:rPr>
            </w:pPr>
            <w:ins w:id="602" w:author="Deepanshu Gautam" w:date="2021-07-23T11:15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E1D4665" w14:textId="77777777" w:rsidR="005171B2" w:rsidRDefault="005171B2" w:rsidP="00D617A7">
            <w:pPr>
              <w:pStyle w:val="TAH"/>
              <w:rPr>
                <w:ins w:id="603" w:author="Deepanshu Gautam" w:date="2021-07-23T11:15:00Z"/>
              </w:rPr>
            </w:pPr>
            <w:ins w:id="604" w:author="Deepanshu Gautam" w:date="2021-07-23T11:15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422534E" w14:textId="77777777" w:rsidR="005171B2" w:rsidRDefault="005171B2" w:rsidP="00D617A7">
            <w:pPr>
              <w:pStyle w:val="TAH"/>
              <w:rPr>
                <w:ins w:id="605" w:author="Deepanshu Gautam" w:date="2021-07-23T11:15:00Z"/>
              </w:rPr>
            </w:pPr>
            <w:ins w:id="606" w:author="Deepanshu Gautam" w:date="2021-07-23T11:15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3E29D2C" w14:textId="77777777" w:rsidR="005171B2" w:rsidRDefault="005171B2" w:rsidP="00D617A7">
            <w:pPr>
              <w:pStyle w:val="TAH"/>
              <w:rPr>
                <w:ins w:id="607" w:author="Deepanshu Gautam" w:date="2021-07-23T11:15:00Z"/>
              </w:rPr>
            </w:pPr>
            <w:ins w:id="608" w:author="Deepanshu Gautam" w:date="2021-07-23T11:15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7B45F8D" w14:textId="77777777" w:rsidR="005171B2" w:rsidRDefault="005171B2" w:rsidP="00D617A7">
            <w:pPr>
              <w:pStyle w:val="TAH"/>
              <w:rPr>
                <w:ins w:id="609" w:author="Deepanshu Gautam" w:date="2021-07-23T11:15:00Z"/>
              </w:rPr>
            </w:pPr>
            <w:ins w:id="610" w:author="Deepanshu Gautam" w:date="2021-07-23T11:15:00Z">
              <w:r>
                <w:t>isNotifyable</w:t>
              </w:r>
            </w:ins>
          </w:p>
        </w:tc>
      </w:tr>
      <w:tr w:rsidR="005171B2" w14:paraId="2E2FD17F" w14:textId="77777777" w:rsidTr="00D617A7">
        <w:trPr>
          <w:cantSplit/>
          <w:trHeight w:val="218"/>
          <w:jc w:val="center"/>
          <w:ins w:id="611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2DC50" w14:textId="77777777" w:rsidR="005171B2" w:rsidRDefault="005171B2" w:rsidP="00D617A7">
            <w:pPr>
              <w:pStyle w:val="TAL"/>
              <w:rPr>
                <w:ins w:id="612" w:author="Deepanshu Gautam" w:date="2021-07-23T11:15:00Z"/>
                <w:rFonts w:ascii="Courier New" w:hAnsi="Courier New" w:cs="Courier New"/>
                <w:lang w:eastAsia="zh-CN"/>
              </w:rPr>
            </w:pPr>
            <w:ins w:id="613" w:author="Deepanshu Gautam" w:date="2021-07-23T11:15:00Z">
              <w:r w:rsidRPr="003C2568">
                <w:rPr>
                  <w:rFonts w:ascii="Courier New" w:hAnsi="Courier New" w:cs="Courier New" w:hint="eastAsia"/>
                  <w:lang w:val="en-IN" w:eastAsia="zh-CN"/>
                </w:rPr>
                <w:t>eASservi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C9B9" w14:textId="77777777" w:rsidR="005171B2" w:rsidRPr="005924F0" w:rsidRDefault="005171B2" w:rsidP="00D617A7">
            <w:pPr>
              <w:pStyle w:val="TAL"/>
              <w:jc w:val="center"/>
              <w:rPr>
                <w:ins w:id="614" w:author="Deepanshu Gautam" w:date="2021-07-23T11:15:00Z"/>
                <w:rFonts w:ascii="Courier New" w:hAnsi="Courier New" w:cs="Courier New"/>
                <w:lang w:eastAsia="zh-CN"/>
              </w:rPr>
            </w:pPr>
            <w:ins w:id="615" w:author="Deepanshu Gautam" w:date="2021-07-23T11:15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97DD2" w14:textId="77777777" w:rsidR="005171B2" w:rsidRPr="005924F0" w:rsidRDefault="005171B2" w:rsidP="00D617A7">
            <w:pPr>
              <w:pStyle w:val="TAL"/>
              <w:jc w:val="center"/>
              <w:rPr>
                <w:ins w:id="616" w:author="Deepanshu Gautam" w:date="2021-07-23T11:15:00Z"/>
                <w:rFonts w:ascii="Courier New" w:hAnsi="Courier New" w:cs="Courier New"/>
                <w:lang w:eastAsia="zh-CN"/>
              </w:rPr>
            </w:pPr>
            <w:ins w:id="617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CC34C" w14:textId="77777777" w:rsidR="005171B2" w:rsidRPr="005924F0" w:rsidRDefault="005171B2" w:rsidP="00D617A7">
            <w:pPr>
              <w:pStyle w:val="TAL"/>
              <w:jc w:val="center"/>
              <w:rPr>
                <w:ins w:id="618" w:author="Deepanshu Gautam" w:date="2021-07-23T11:15:00Z"/>
                <w:rFonts w:ascii="Courier New" w:hAnsi="Courier New" w:cs="Courier New"/>
                <w:lang w:eastAsia="zh-CN"/>
              </w:rPr>
            </w:pPr>
            <w:ins w:id="619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D048F" w14:textId="77777777" w:rsidR="005171B2" w:rsidRPr="005924F0" w:rsidRDefault="005171B2" w:rsidP="00D617A7">
            <w:pPr>
              <w:pStyle w:val="TAL"/>
              <w:jc w:val="center"/>
              <w:rPr>
                <w:ins w:id="620" w:author="Deepanshu Gautam" w:date="2021-07-23T11:15:00Z"/>
                <w:rFonts w:ascii="Courier New" w:hAnsi="Courier New" w:cs="Courier New"/>
                <w:lang w:eastAsia="zh-CN"/>
              </w:rPr>
            </w:pPr>
            <w:ins w:id="621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ECDD" w14:textId="77777777" w:rsidR="005171B2" w:rsidRPr="005924F0" w:rsidRDefault="005171B2" w:rsidP="00D617A7">
            <w:pPr>
              <w:pStyle w:val="TAL"/>
              <w:jc w:val="center"/>
              <w:rPr>
                <w:ins w:id="622" w:author="Deepanshu Gautam" w:date="2021-07-23T11:15:00Z"/>
                <w:rFonts w:ascii="Courier New" w:hAnsi="Courier New" w:cs="Courier New"/>
                <w:lang w:eastAsia="zh-CN"/>
              </w:rPr>
            </w:pPr>
            <w:ins w:id="623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6153E0B6" w14:textId="77777777" w:rsidTr="00D617A7">
        <w:trPr>
          <w:cantSplit/>
          <w:trHeight w:val="218"/>
          <w:jc w:val="center"/>
          <w:ins w:id="624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4CEAC" w14:textId="77777777" w:rsidR="005171B2" w:rsidRPr="003C2568" w:rsidRDefault="005171B2" w:rsidP="00D617A7">
            <w:pPr>
              <w:pStyle w:val="TAL"/>
              <w:rPr>
                <w:ins w:id="625" w:author="Deepanshu Gautam" w:date="2021-07-23T11:15:00Z"/>
                <w:rFonts w:ascii="Courier New" w:hAnsi="Courier New" w:cs="Courier New"/>
                <w:lang w:val="en-IN" w:eastAsia="zh-CN"/>
              </w:rPr>
            </w:pPr>
            <w:ins w:id="626" w:author="Deepanshu Gautam" w:date="2021-07-23T11:15:00Z">
              <w:r w:rsidRPr="00C86C23">
                <w:rPr>
                  <w:rFonts w:ascii="Courier New" w:hAnsi="Courier New" w:cs="Courier New" w:hint="eastAsia"/>
                  <w:lang w:val="en-IN" w:eastAsia="zh-CN"/>
                </w:rPr>
                <w:t>eASProvider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99F03" w14:textId="77777777" w:rsidR="005171B2" w:rsidRPr="005924F0" w:rsidRDefault="005171B2" w:rsidP="00D617A7">
            <w:pPr>
              <w:pStyle w:val="TAL"/>
              <w:jc w:val="center"/>
              <w:rPr>
                <w:ins w:id="627" w:author="Deepanshu Gautam" w:date="2021-07-23T11:15:00Z"/>
                <w:rFonts w:ascii="Courier New" w:hAnsi="Courier New" w:cs="Courier New"/>
                <w:lang w:eastAsia="zh-CN"/>
              </w:rPr>
            </w:pPr>
            <w:ins w:id="628" w:author="Deepanshu Gautam" w:date="2021-07-23T11:15:00Z">
              <w:r w:rsidRPr="00453342"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F9BF" w14:textId="77777777" w:rsidR="005171B2" w:rsidRPr="005924F0" w:rsidRDefault="005171B2" w:rsidP="00D617A7">
            <w:pPr>
              <w:pStyle w:val="TAL"/>
              <w:jc w:val="center"/>
              <w:rPr>
                <w:ins w:id="629" w:author="Deepanshu Gautam" w:date="2021-07-23T11:15:00Z"/>
                <w:rFonts w:ascii="Courier New" w:hAnsi="Courier New" w:cs="Courier New"/>
                <w:lang w:eastAsia="zh-CN"/>
              </w:rPr>
            </w:pPr>
            <w:ins w:id="630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B156A" w14:textId="77777777" w:rsidR="005171B2" w:rsidRPr="005924F0" w:rsidRDefault="005171B2" w:rsidP="00D617A7">
            <w:pPr>
              <w:pStyle w:val="TAL"/>
              <w:jc w:val="center"/>
              <w:rPr>
                <w:ins w:id="631" w:author="Deepanshu Gautam" w:date="2021-07-23T11:15:00Z"/>
                <w:rFonts w:ascii="Courier New" w:hAnsi="Courier New" w:cs="Courier New"/>
                <w:lang w:eastAsia="zh-CN"/>
              </w:rPr>
            </w:pPr>
            <w:ins w:id="632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15540" w14:textId="77777777" w:rsidR="005171B2" w:rsidRPr="005924F0" w:rsidRDefault="005171B2" w:rsidP="00D617A7">
            <w:pPr>
              <w:pStyle w:val="TAL"/>
              <w:jc w:val="center"/>
              <w:rPr>
                <w:ins w:id="633" w:author="Deepanshu Gautam" w:date="2021-07-23T11:15:00Z"/>
                <w:rFonts w:ascii="Courier New" w:hAnsi="Courier New" w:cs="Courier New"/>
                <w:lang w:eastAsia="zh-CN"/>
              </w:rPr>
            </w:pPr>
            <w:ins w:id="634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07EF8" w14:textId="77777777" w:rsidR="005171B2" w:rsidRPr="005924F0" w:rsidRDefault="005171B2" w:rsidP="00D617A7">
            <w:pPr>
              <w:pStyle w:val="TAL"/>
              <w:jc w:val="center"/>
              <w:rPr>
                <w:ins w:id="635" w:author="Deepanshu Gautam" w:date="2021-07-23T11:15:00Z"/>
                <w:rFonts w:ascii="Courier New" w:hAnsi="Courier New" w:cs="Courier New"/>
                <w:lang w:eastAsia="zh-CN"/>
              </w:rPr>
            </w:pPr>
            <w:ins w:id="636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123DD7A3" w14:textId="77777777" w:rsidTr="00D617A7">
        <w:trPr>
          <w:cantSplit/>
          <w:trHeight w:val="218"/>
          <w:jc w:val="center"/>
          <w:ins w:id="637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0802E" w14:textId="77777777" w:rsidR="005171B2" w:rsidRPr="003C2568" w:rsidRDefault="005171B2" w:rsidP="00D617A7">
            <w:pPr>
              <w:pStyle w:val="TAL"/>
              <w:rPr>
                <w:ins w:id="638" w:author="Deepanshu Gautam" w:date="2021-07-23T11:15:00Z"/>
                <w:rFonts w:ascii="Courier New" w:hAnsi="Courier New" w:cs="Courier New"/>
                <w:lang w:val="en-IN" w:eastAsia="zh-CN"/>
              </w:rPr>
            </w:pPr>
            <w:ins w:id="639" w:author="Deepanshu Gautam" w:date="2021-07-23T11:15:00Z">
              <w:r w:rsidRPr="00C86C23">
                <w:rPr>
                  <w:rFonts w:ascii="Courier New" w:hAnsi="Courier New" w:cs="Courier New" w:hint="eastAsia"/>
                  <w:lang w:val="en-IN" w:eastAsia="zh-CN"/>
                </w:rPr>
                <w:t>eAS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24B49" w14:textId="77777777" w:rsidR="005171B2" w:rsidRPr="005924F0" w:rsidRDefault="005171B2" w:rsidP="00D617A7">
            <w:pPr>
              <w:pStyle w:val="TAL"/>
              <w:jc w:val="center"/>
              <w:rPr>
                <w:ins w:id="640" w:author="Deepanshu Gautam" w:date="2021-07-23T11:15:00Z"/>
                <w:rFonts w:ascii="Courier New" w:hAnsi="Courier New" w:cs="Courier New"/>
                <w:lang w:eastAsia="zh-CN"/>
              </w:rPr>
            </w:pPr>
            <w:ins w:id="641" w:author="Deepanshu Gautam" w:date="2021-07-23T11:15:00Z">
              <w:r w:rsidRPr="00453342"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22E9" w14:textId="77777777" w:rsidR="005171B2" w:rsidRPr="005924F0" w:rsidRDefault="005171B2" w:rsidP="00D617A7">
            <w:pPr>
              <w:pStyle w:val="TAL"/>
              <w:jc w:val="center"/>
              <w:rPr>
                <w:ins w:id="642" w:author="Deepanshu Gautam" w:date="2021-07-23T11:15:00Z"/>
                <w:rFonts w:ascii="Courier New" w:hAnsi="Courier New" w:cs="Courier New"/>
                <w:lang w:eastAsia="zh-CN"/>
              </w:rPr>
            </w:pPr>
            <w:ins w:id="643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B13FE" w14:textId="77777777" w:rsidR="005171B2" w:rsidRPr="005924F0" w:rsidRDefault="005171B2" w:rsidP="00D617A7">
            <w:pPr>
              <w:pStyle w:val="TAL"/>
              <w:jc w:val="center"/>
              <w:rPr>
                <w:ins w:id="644" w:author="Deepanshu Gautam" w:date="2021-07-23T11:15:00Z"/>
                <w:rFonts w:ascii="Courier New" w:hAnsi="Courier New" w:cs="Courier New"/>
                <w:lang w:eastAsia="zh-CN"/>
              </w:rPr>
            </w:pPr>
            <w:ins w:id="645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DED2" w14:textId="77777777" w:rsidR="005171B2" w:rsidRPr="005924F0" w:rsidRDefault="005171B2" w:rsidP="00D617A7">
            <w:pPr>
              <w:pStyle w:val="TAL"/>
              <w:jc w:val="center"/>
              <w:rPr>
                <w:ins w:id="646" w:author="Deepanshu Gautam" w:date="2021-07-23T11:15:00Z"/>
                <w:rFonts w:ascii="Courier New" w:hAnsi="Courier New" w:cs="Courier New"/>
                <w:lang w:eastAsia="zh-CN"/>
              </w:rPr>
            </w:pPr>
            <w:ins w:id="647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31F8A" w14:textId="77777777" w:rsidR="005171B2" w:rsidRPr="005924F0" w:rsidRDefault="005171B2" w:rsidP="00D617A7">
            <w:pPr>
              <w:pStyle w:val="TAL"/>
              <w:jc w:val="center"/>
              <w:rPr>
                <w:ins w:id="648" w:author="Deepanshu Gautam" w:date="2021-07-23T11:15:00Z"/>
                <w:rFonts w:ascii="Courier New" w:hAnsi="Courier New" w:cs="Courier New"/>
                <w:lang w:eastAsia="zh-CN"/>
              </w:rPr>
            </w:pPr>
            <w:ins w:id="649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5580B2B5" w14:textId="77777777" w:rsidTr="00D617A7">
        <w:trPr>
          <w:cantSplit/>
          <w:trHeight w:val="218"/>
          <w:jc w:val="center"/>
          <w:ins w:id="650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4E45" w14:textId="77777777" w:rsidR="005171B2" w:rsidRPr="003C2568" w:rsidRDefault="005171B2" w:rsidP="00D617A7">
            <w:pPr>
              <w:pStyle w:val="TAL"/>
              <w:rPr>
                <w:ins w:id="651" w:author="Deepanshu Gautam" w:date="2021-07-23T11:15:00Z"/>
                <w:rFonts w:ascii="Courier New" w:hAnsi="Courier New" w:cs="Courier New"/>
                <w:lang w:val="en-IN" w:eastAsia="zh-CN"/>
              </w:rPr>
            </w:pPr>
            <w:ins w:id="652" w:author="Deepanshu Gautam" w:date="2021-07-23T11:15:00Z">
              <w:r w:rsidRPr="00C86C23">
                <w:rPr>
                  <w:rFonts w:ascii="Courier New" w:hAnsi="Courier New" w:cs="Courier New" w:hint="eastAsia"/>
                  <w:lang w:val="en-IN" w:eastAsia="zh-CN"/>
                </w:rPr>
                <w:t>eASDescrip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5A6E6" w14:textId="77777777" w:rsidR="005171B2" w:rsidRPr="005924F0" w:rsidRDefault="005171B2" w:rsidP="00D617A7">
            <w:pPr>
              <w:pStyle w:val="TAL"/>
              <w:jc w:val="center"/>
              <w:rPr>
                <w:ins w:id="653" w:author="Deepanshu Gautam" w:date="2021-07-23T11:15:00Z"/>
                <w:rFonts w:ascii="Courier New" w:hAnsi="Courier New" w:cs="Courier New"/>
                <w:lang w:eastAsia="zh-CN"/>
              </w:rPr>
            </w:pPr>
            <w:ins w:id="654" w:author="Deepanshu Gautam" w:date="2021-07-23T11:15:00Z">
              <w:r w:rsidRPr="00453342"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0ACBC" w14:textId="77777777" w:rsidR="005171B2" w:rsidRPr="005924F0" w:rsidRDefault="005171B2" w:rsidP="00D617A7">
            <w:pPr>
              <w:pStyle w:val="TAL"/>
              <w:jc w:val="center"/>
              <w:rPr>
                <w:ins w:id="655" w:author="Deepanshu Gautam" w:date="2021-07-23T11:15:00Z"/>
                <w:rFonts w:ascii="Courier New" w:hAnsi="Courier New" w:cs="Courier New"/>
                <w:lang w:eastAsia="zh-CN"/>
              </w:rPr>
            </w:pPr>
            <w:ins w:id="656" w:author="Deepanshu Gautam" w:date="2021-07-23T11:1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6057" w14:textId="77777777" w:rsidR="005171B2" w:rsidRPr="005924F0" w:rsidRDefault="005171B2" w:rsidP="00D617A7">
            <w:pPr>
              <w:pStyle w:val="TAL"/>
              <w:jc w:val="center"/>
              <w:rPr>
                <w:ins w:id="657" w:author="Deepanshu Gautam" w:date="2021-07-23T11:15:00Z"/>
                <w:rFonts w:ascii="Courier New" w:hAnsi="Courier New" w:cs="Courier New"/>
                <w:lang w:eastAsia="zh-CN"/>
              </w:rPr>
            </w:pPr>
            <w:ins w:id="658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E4B7" w14:textId="77777777" w:rsidR="005171B2" w:rsidRPr="005924F0" w:rsidRDefault="005171B2" w:rsidP="00D617A7">
            <w:pPr>
              <w:pStyle w:val="TAL"/>
              <w:jc w:val="center"/>
              <w:rPr>
                <w:ins w:id="659" w:author="Deepanshu Gautam" w:date="2021-07-23T11:15:00Z"/>
                <w:rFonts w:ascii="Courier New" w:hAnsi="Courier New" w:cs="Courier New"/>
                <w:lang w:eastAsia="zh-CN"/>
              </w:rPr>
            </w:pPr>
            <w:ins w:id="660" w:author="Deepanshu Gautam" w:date="2021-07-23T11:1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604BD" w14:textId="77777777" w:rsidR="005171B2" w:rsidRPr="005924F0" w:rsidRDefault="005171B2" w:rsidP="00D617A7">
            <w:pPr>
              <w:pStyle w:val="TAL"/>
              <w:jc w:val="center"/>
              <w:rPr>
                <w:ins w:id="661" w:author="Deepanshu Gautam" w:date="2021-07-23T11:15:00Z"/>
                <w:rFonts w:ascii="Courier New" w:hAnsi="Courier New" w:cs="Courier New"/>
                <w:lang w:eastAsia="zh-CN"/>
              </w:rPr>
            </w:pPr>
            <w:ins w:id="662" w:author="Deepanshu Gautam" w:date="2021-07-23T11:1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5171B2" w14:paraId="0EE5FC39" w14:textId="77777777" w:rsidTr="00D617A7">
        <w:trPr>
          <w:cantSplit/>
          <w:trHeight w:val="218"/>
          <w:jc w:val="center"/>
          <w:ins w:id="663" w:author="Deepanshu Gautam" w:date="2021-07-23T11:1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4A0BF" w14:textId="5B41F373" w:rsidR="005171B2" w:rsidRDefault="005171B2" w:rsidP="00D617A7">
            <w:pPr>
              <w:pStyle w:val="TAL"/>
              <w:rPr>
                <w:ins w:id="664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94CE" w14:textId="5A28689B" w:rsidR="005171B2" w:rsidRPr="005924F0" w:rsidRDefault="005171B2" w:rsidP="00D617A7">
            <w:pPr>
              <w:pStyle w:val="TAL"/>
              <w:jc w:val="center"/>
              <w:rPr>
                <w:ins w:id="665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7F5F" w14:textId="66B21DA6" w:rsidR="005171B2" w:rsidRPr="005924F0" w:rsidRDefault="005171B2" w:rsidP="00D617A7">
            <w:pPr>
              <w:pStyle w:val="TAL"/>
              <w:jc w:val="center"/>
              <w:rPr>
                <w:ins w:id="666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745DD" w14:textId="6D68C09C" w:rsidR="005171B2" w:rsidRPr="005924F0" w:rsidRDefault="005171B2" w:rsidP="00D617A7">
            <w:pPr>
              <w:pStyle w:val="TAL"/>
              <w:jc w:val="center"/>
              <w:rPr>
                <w:ins w:id="667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DC5" w14:textId="3F02E71B" w:rsidR="005171B2" w:rsidRPr="005924F0" w:rsidRDefault="005171B2" w:rsidP="00D617A7">
            <w:pPr>
              <w:pStyle w:val="TAL"/>
              <w:jc w:val="center"/>
              <w:rPr>
                <w:ins w:id="668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D1A47" w14:textId="7954A31F" w:rsidR="005171B2" w:rsidRPr="005924F0" w:rsidRDefault="005171B2" w:rsidP="00D617A7">
            <w:pPr>
              <w:pStyle w:val="TAL"/>
              <w:jc w:val="center"/>
              <w:rPr>
                <w:ins w:id="669" w:author="Deepanshu Gautam" w:date="2021-07-23T11:15:00Z"/>
                <w:rFonts w:ascii="Courier New" w:hAnsi="Courier New" w:cs="Courier New"/>
                <w:lang w:eastAsia="zh-CN"/>
              </w:rPr>
            </w:pPr>
          </w:p>
        </w:tc>
      </w:tr>
    </w:tbl>
    <w:p w14:paraId="22B0DD08" w14:textId="77777777" w:rsidR="005171B2" w:rsidRDefault="005171B2" w:rsidP="005171B2">
      <w:pPr>
        <w:pStyle w:val="Heading4"/>
        <w:rPr>
          <w:ins w:id="670" w:author="Deepanshu Gautam" w:date="2021-07-23T11:15:00Z"/>
        </w:rPr>
      </w:pPr>
      <w:ins w:id="671" w:author="Deepanshu Gautam" w:date="2021-07-23T11:15:00Z">
        <w:r>
          <w:t>Y.3.1.3</w:t>
        </w:r>
        <w:r>
          <w:tab/>
          <w:t>Attribute constraints</w:t>
        </w:r>
      </w:ins>
    </w:p>
    <w:p w14:paraId="761C4303" w14:textId="77777777" w:rsidR="005171B2" w:rsidRDefault="005171B2" w:rsidP="005171B2">
      <w:pPr>
        <w:rPr>
          <w:ins w:id="672" w:author="Deepanshu Gautam" w:date="2021-07-23T11:15:00Z"/>
        </w:rPr>
      </w:pPr>
    </w:p>
    <w:p w14:paraId="3543B264" w14:textId="77777777" w:rsidR="005171B2" w:rsidRDefault="005171B2" w:rsidP="005171B2">
      <w:pPr>
        <w:pStyle w:val="Heading4"/>
        <w:rPr>
          <w:ins w:id="673" w:author="Deepanshu Gautam" w:date="2021-07-23T11:15:00Z"/>
        </w:rPr>
      </w:pPr>
      <w:ins w:id="674" w:author="Deepanshu Gautam" w:date="2021-07-23T11:15:00Z">
        <w:r>
          <w:rPr>
            <w:lang w:eastAsia="zh-CN"/>
          </w:rPr>
          <w:t>Y.3.1.</w:t>
        </w:r>
        <w:r>
          <w:t>4</w:t>
        </w:r>
        <w:r>
          <w:tab/>
          <w:t>Notifications</w:t>
        </w:r>
      </w:ins>
    </w:p>
    <w:p w14:paraId="011F7A2D" w14:textId="77777777" w:rsidR="005171B2" w:rsidRDefault="005171B2" w:rsidP="005171B2">
      <w:pPr>
        <w:rPr>
          <w:ins w:id="675" w:author="Deepanshu Gautam" w:date="2021-07-23T11:15:00Z"/>
        </w:rPr>
      </w:pPr>
      <w:ins w:id="676" w:author="Deepanshu Gautam" w:date="2021-07-23T11:15:00Z">
        <w:r>
          <w:t>The common notifications defined in subclause Y.3 are valid for this IOC, without exceptions or additions.</w:t>
        </w:r>
      </w:ins>
    </w:p>
    <w:p w14:paraId="513CD386" w14:textId="796D32D8" w:rsidR="002218BC" w:rsidRDefault="002218BC" w:rsidP="0014392E">
      <w:pPr>
        <w:rPr>
          <w:ins w:id="677" w:author="Deepanshu Gautam" w:date="2021-07-23T11:58:00Z"/>
        </w:rPr>
      </w:pPr>
    </w:p>
    <w:p w14:paraId="2137B75E" w14:textId="6D5127A8" w:rsidR="00F82E5F" w:rsidRPr="005D70D9" w:rsidRDefault="00F82E5F" w:rsidP="00F82E5F">
      <w:pPr>
        <w:rPr>
          <w:ins w:id="678" w:author="Deepanshu Gautam" w:date="2021-07-23T11:58:00Z"/>
          <w:rFonts w:ascii="Courier New" w:hAnsi="Courier New"/>
          <w:sz w:val="28"/>
        </w:rPr>
      </w:pPr>
      <w:ins w:id="679" w:author="Deepanshu Gautam" w:date="2021-07-23T11:58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</w:ins>
      <w:ins w:id="680" w:author="Deepanshu Gautam" w:date="2021-07-23T11:59:00Z">
        <w:r>
          <w:rPr>
            <w:rFonts w:ascii="Arial" w:hAnsi="Arial"/>
            <w:sz w:val="28"/>
            <w:lang w:eastAsia="zh-CN"/>
          </w:rPr>
          <w:t>5</w:t>
        </w:r>
      </w:ins>
      <w:ins w:id="681" w:author="Deepanshu Gautam" w:date="2021-07-23T11:58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</w:ins>
      <w:ins w:id="682" w:author="Deepanshu Gautam" w:date="2021-07-23T11:59:00Z">
        <w:r>
          <w:rPr>
            <w:rFonts w:ascii="Courier New" w:hAnsi="Courier New"/>
            <w:sz w:val="28"/>
          </w:rPr>
          <w:t>GeoLoc</w:t>
        </w:r>
      </w:ins>
      <w:ins w:id="683" w:author="Deepanshu Gautam" w:date="2021-07-23T11:58:00Z"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718244FF" w14:textId="15C56D86" w:rsidR="00F82E5F" w:rsidRPr="00876739" w:rsidRDefault="00F82E5F" w:rsidP="00F82E5F">
      <w:pPr>
        <w:rPr>
          <w:ins w:id="684" w:author="Deepanshu Gautam" w:date="2021-07-23T11:58:00Z"/>
          <w:rFonts w:ascii="Arial" w:hAnsi="Arial"/>
          <w:sz w:val="24"/>
        </w:rPr>
      </w:pPr>
      <w:ins w:id="685" w:author="Deepanshu Gautam" w:date="2021-07-23T11:58:00Z">
        <w:r w:rsidRPr="00876739">
          <w:rPr>
            <w:rFonts w:ascii="Arial" w:hAnsi="Arial"/>
            <w:sz w:val="24"/>
          </w:rPr>
          <w:t>Y.3.</w:t>
        </w:r>
      </w:ins>
      <w:ins w:id="686" w:author="Deepanshu Gautam" w:date="2021-07-23T11:59:00Z">
        <w:r>
          <w:rPr>
            <w:rFonts w:ascii="Arial" w:hAnsi="Arial"/>
            <w:sz w:val="24"/>
          </w:rPr>
          <w:t>5</w:t>
        </w:r>
      </w:ins>
      <w:ins w:id="687" w:author="Deepanshu Gautam" w:date="2021-07-23T11:58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2D9DDF27" w14:textId="0672E990" w:rsidR="00F82E5F" w:rsidRDefault="00F82E5F" w:rsidP="00F82E5F">
      <w:pPr>
        <w:rPr>
          <w:ins w:id="688" w:author="Deepanshu Gautam" w:date="2021-07-23T11:58:00Z"/>
        </w:rPr>
      </w:pPr>
      <w:ins w:id="689" w:author="Deepanshu Gautam" w:date="2021-07-23T11:58:00Z">
        <w:r>
          <w:t xml:space="preserve">This datatype represent the </w:t>
        </w:r>
      </w:ins>
      <w:ins w:id="690" w:author="Deepanshu Gautam" w:date="2021-07-23T14:51:00Z">
        <w:r w:rsidR="008C7167">
          <w:t>g</w:t>
        </w:r>
      </w:ins>
      <w:ins w:id="691" w:author="Deepanshu Gautam" w:date="2021-07-23T11:59:00Z">
        <w:r w:rsidRPr="00F82E5F">
          <w:t xml:space="preserve">eographical </w:t>
        </w:r>
      </w:ins>
      <w:ins w:id="692" w:author="Deepanshu Gautam" w:date="2021-07-23T14:51:00Z">
        <w:r w:rsidR="008C7167">
          <w:t>l</w:t>
        </w:r>
      </w:ins>
      <w:ins w:id="693" w:author="Deepanshu Gautam" w:date="2021-07-23T11:59:00Z">
        <w:r w:rsidRPr="00F82E5F">
          <w:t>ocation</w:t>
        </w:r>
        <w:r>
          <w:t>.</w:t>
        </w:r>
      </w:ins>
    </w:p>
    <w:p w14:paraId="1C86A008" w14:textId="151A9DEE" w:rsidR="00F82E5F" w:rsidRPr="00876739" w:rsidRDefault="00F82E5F" w:rsidP="00F82E5F">
      <w:pPr>
        <w:rPr>
          <w:ins w:id="694" w:author="Deepanshu Gautam" w:date="2021-07-23T11:58:00Z"/>
          <w:rFonts w:ascii="Arial" w:hAnsi="Arial"/>
          <w:sz w:val="24"/>
        </w:rPr>
      </w:pPr>
      <w:ins w:id="695" w:author="Deepanshu Gautam" w:date="2021-07-23T11:58:00Z">
        <w:r w:rsidRPr="00876739">
          <w:rPr>
            <w:rFonts w:ascii="Arial" w:hAnsi="Arial"/>
            <w:sz w:val="24"/>
          </w:rPr>
          <w:t>Y.3.</w:t>
        </w:r>
      </w:ins>
      <w:ins w:id="696" w:author="Deepanshu Gautam" w:date="2021-07-23T11:59:00Z">
        <w:r>
          <w:rPr>
            <w:rFonts w:ascii="Arial" w:hAnsi="Arial"/>
            <w:sz w:val="24"/>
          </w:rPr>
          <w:t>5</w:t>
        </w:r>
      </w:ins>
      <w:ins w:id="697" w:author="Deepanshu Gautam" w:date="2021-07-23T11:58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F82E5F" w14:paraId="035459A0" w14:textId="77777777" w:rsidTr="00D617A7">
        <w:trPr>
          <w:cantSplit/>
          <w:trHeight w:val="419"/>
          <w:jc w:val="center"/>
          <w:ins w:id="698" w:author="Deepanshu Gautam" w:date="2021-07-23T11:5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3B6039B" w14:textId="77777777" w:rsidR="00F82E5F" w:rsidRDefault="00F82E5F" w:rsidP="00D617A7">
            <w:pPr>
              <w:pStyle w:val="TAH"/>
              <w:rPr>
                <w:ins w:id="699" w:author="Deepanshu Gautam" w:date="2021-07-23T11:58:00Z"/>
              </w:rPr>
            </w:pPr>
            <w:ins w:id="700" w:author="Deepanshu Gautam" w:date="2021-07-23T11:58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B5540F" w14:textId="77777777" w:rsidR="00F82E5F" w:rsidRDefault="00F82E5F" w:rsidP="00D617A7">
            <w:pPr>
              <w:pStyle w:val="TAH"/>
              <w:rPr>
                <w:ins w:id="701" w:author="Deepanshu Gautam" w:date="2021-07-23T11:58:00Z"/>
              </w:rPr>
            </w:pPr>
            <w:ins w:id="702" w:author="Deepanshu Gautam" w:date="2021-07-23T11:58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F669BF0" w14:textId="77777777" w:rsidR="00F82E5F" w:rsidRDefault="00F82E5F" w:rsidP="00D617A7">
            <w:pPr>
              <w:pStyle w:val="TAH"/>
              <w:rPr>
                <w:ins w:id="703" w:author="Deepanshu Gautam" w:date="2021-07-23T11:58:00Z"/>
              </w:rPr>
            </w:pPr>
            <w:ins w:id="704" w:author="Deepanshu Gautam" w:date="2021-07-23T11:58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7933E2" w14:textId="77777777" w:rsidR="00F82E5F" w:rsidRDefault="00F82E5F" w:rsidP="00D617A7">
            <w:pPr>
              <w:pStyle w:val="TAH"/>
              <w:rPr>
                <w:ins w:id="705" w:author="Deepanshu Gautam" w:date="2021-07-23T11:58:00Z"/>
              </w:rPr>
            </w:pPr>
            <w:ins w:id="706" w:author="Deepanshu Gautam" w:date="2021-07-23T11:58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AC83BF1" w14:textId="77777777" w:rsidR="00F82E5F" w:rsidRDefault="00F82E5F" w:rsidP="00D617A7">
            <w:pPr>
              <w:pStyle w:val="TAH"/>
              <w:rPr>
                <w:ins w:id="707" w:author="Deepanshu Gautam" w:date="2021-07-23T11:58:00Z"/>
              </w:rPr>
            </w:pPr>
            <w:ins w:id="708" w:author="Deepanshu Gautam" w:date="2021-07-23T11:58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EB07A65" w14:textId="77777777" w:rsidR="00F82E5F" w:rsidRDefault="00F82E5F" w:rsidP="00D617A7">
            <w:pPr>
              <w:pStyle w:val="TAH"/>
              <w:rPr>
                <w:ins w:id="709" w:author="Deepanshu Gautam" w:date="2021-07-23T11:58:00Z"/>
              </w:rPr>
            </w:pPr>
            <w:ins w:id="710" w:author="Deepanshu Gautam" w:date="2021-07-23T11:58:00Z">
              <w:r>
                <w:t>isNotifyable</w:t>
              </w:r>
            </w:ins>
          </w:p>
        </w:tc>
      </w:tr>
      <w:tr w:rsidR="00F82E5F" w14:paraId="0366C96A" w14:textId="77777777" w:rsidTr="00D617A7">
        <w:trPr>
          <w:cantSplit/>
          <w:trHeight w:val="218"/>
          <w:jc w:val="center"/>
          <w:ins w:id="711" w:author="Deepanshu Gautam" w:date="2021-07-23T11:5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E7F03" w14:textId="64FF8027" w:rsidR="00F82E5F" w:rsidRDefault="00BC41CC" w:rsidP="00BC41CC">
            <w:pPr>
              <w:pStyle w:val="TAL"/>
              <w:rPr>
                <w:ins w:id="712" w:author="Deepanshu Gautam" w:date="2021-07-23T11:58:00Z"/>
                <w:rFonts w:ascii="Courier New" w:hAnsi="Courier New" w:cs="Courier New"/>
                <w:lang w:eastAsia="zh-CN"/>
              </w:rPr>
            </w:pPr>
            <w:ins w:id="713" w:author="Deepanshu Gautam" w:date="2021-07-23T12:02:00Z">
              <w:r>
                <w:rPr>
                  <w:rFonts w:ascii="Courier New" w:hAnsi="Courier New" w:cs="Courier New"/>
                  <w:lang w:eastAsia="zh-CN"/>
                </w:rPr>
                <w:t>geoPoint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B9911" w14:textId="64663FB1" w:rsidR="00F82E5F" w:rsidRDefault="0061593D" w:rsidP="00D617A7">
            <w:pPr>
              <w:pStyle w:val="TAL"/>
              <w:jc w:val="center"/>
              <w:rPr>
                <w:ins w:id="714" w:author="Deepanshu Gautam" w:date="2021-07-23T11:58:00Z"/>
                <w:lang w:eastAsia="zh-CN"/>
              </w:rPr>
            </w:pPr>
            <w:ins w:id="715" w:author="Deepanshu Gautam" w:date="2021-07-23T14:52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FF35" w14:textId="77777777" w:rsidR="00F82E5F" w:rsidRDefault="00F82E5F" w:rsidP="00D617A7">
            <w:pPr>
              <w:pStyle w:val="TAL"/>
              <w:jc w:val="center"/>
              <w:rPr>
                <w:ins w:id="716" w:author="Deepanshu Gautam" w:date="2021-07-23T11:58:00Z"/>
                <w:rFonts w:cs="Arial"/>
              </w:rPr>
            </w:pPr>
            <w:ins w:id="717" w:author="Deepanshu Gautam" w:date="2021-07-23T11:5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A92E1" w14:textId="6BFCA0AA" w:rsidR="00F82E5F" w:rsidRDefault="00F35A59" w:rsidP="00D617A7">
            <w:pPr>
              <w:pStyle w:val="TAL"/>
              <w:jc w:val="center"/>
              <w:rPr>
                <w:ins w:id="718" w:author="Deepanshu Gautam" w:date="2021-07-23T11:58:00Z"/>
                <w:lang w:eastAsia="zh-CN"/>
              </w:rPr>
            </w:pPr>
            <w:ins w:id="719" w:author="Deepanshu Gautam" w:date="2021-07-23T14:44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C10B" w14:textId="77777777" w:rsidR="00F82E5F" w:rsidRDefault="00F82E5F" w:rsidP="00D617A7">
            <w:pPr>
              <w:pStyle w:val="TAL"/>
              <w:jc w:val="center"/>
              <w:rPr>
                <w:ins w:id="720" w:author="Deepanshu Gautam" w:date="2021-07-23T11:58:00Z"/>
                <w:rFonts w:cs="Arial"/>
              </w:rPr>
            </w:pPr>
            <w:ins w:id="721" w:author="Deepanshu Gautam" w:date="2021-07-23T11:5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78DC6" w14:textId="77777777" w:rsidR="00F82E5F" w:rsidRDefault="00F82E5F" w:rsidP="00D617A7">
            <w:pPr>
              <w:pStyle w:val="TAL"/>
              <w:jc w:val="center"/>
              <w:rPr>
                <w:ins w:id="722" w:author="Deepanshu Gautam" w:date="2021-07-23T11:58:00Z"/>
                <w:rFonts w:cs="Arial"/>
                <w:lang w:eastAsia="zh-CN"/>
              </w:rPr>
            </w:pPr>
            <w:ins w:id="723" w:author="Deepanshu Gautam" w:date="2021-07-23T11:5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D42322" w14:paraId="56B4F389" w14:textId="77777777" w:rsidTr="00D617A7">
        <w:trPr>
          <w:cantSplit/>
          <w:trHeight w:val="218"/>
          <w:jc w:val="center"/>
          <w:ins w:id="724" w:author="Deepanshu Gautam" w:date="2021-07-23T11:5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98AE0" w14:textId="07094073" w:rsidR="00D42322" w:rsidRDefault="00D42322" w:rsidP="00D42322">
            <w:pPr>
              <w:pStyle w:val="TAL"/>
              <w:rPr>
                <w:ins w:id="725" w:author="Deepanshu Gautam" w:date="2021-07-23T11:58:00Z"/>
                <w:rFonts w:ascii="Courier New" w:hAnsi="Courier New" w:cs="Courier New"/>
                <w:lang w:eastAsia="zh-CN"/>
              </w:rPr>
            </w:pPr>
            <w:ins w:id="726" w:author="Deepanshu Gautam" w:date="2021-07-23T12:01:00Z">
              <w:r>
                <w:rPr>
                  <w:rFonts w:ascii="Courier New" w:hAnsi="Courier New" w:cs="Courier New"/>
                  <w:lang w:eastAsia="zh-CN"/>
                </w:rPr>
                <w:t>civic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18306" w14:textId="0338539C" w:rsidR="00D42322" w:rsidRDefault="0061593D" w:rsidP="00D42322">
            <w:pPr>
              <w:pStyle w:val="TAL"/>
              <w:jc w:val="center"/>
              <w:rPr>
                <w:ins w:id="727" w:author="Deepanshu Gautam" w:date="2021-07-23T11:58:00Z"/>
                <w:lang w:eastAsia="zh-CN"/>
              </w:rPr>
            </w:pPr>
            <w:ins w:id="728" w:author="Deepanshu Gautam" w:date="2021-07-23T12:01:00Z">
              <w:r>
                <w:rPr>
                  <w:lang w:eastAsia="zh-CN"/>
                </w:rPr>
                <w:t>C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A3D" w14:textId="6447A8DF" w:rsidR="00D42322" w:rsidRDefault="00D42322" w:rsidP="00D42322">
            <w:pPr>
              <w:pStyle w:val="TAL"/>
              <w:jc w:val="center"/>
              <w:rPr>
                <w:ins w:id="729" w:author="Deepanshu Gautam" w:date="2021-07-23T11:58:00Z"/>
                <w:rFonts w:cs="Arial"/>
              </w:rPr>
            </w:pPr>
            <w:ins w:id="730" w:author="Deepanshu Gautam" w:date="2021-07-23T12:01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C6EE" w14:textId="2F038E3D" w:rsidR="00D42322" w:rsidRDefault="00F35A59" w:rsidP="00D42322">
            <w:pPr>
              <w:pStyle w:val="TAL"/>
              <w:jc w:val="center"/>
              <w:rPr>
                <w:ins w:id="731" w:author="Deepanshu Gautam" w:date="2021-07-23T11:58:00Z"/>
                <w:lang w:eastAsia="zh-CN"/>
              </w:rPr>
            </w:pPr>
            <w:ins w:id="732" w:author="Deepanshu Gautam" w:date="2021-07-23T12:01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5A2C" w14:textId="592A81A5" w:rsidR="00D42322" w:rsidRDefault="00D42322" w:rsidP="00D42322">
            <w:pPr>
              <w:pStyle w:val="TAL"/>
              <w:jc w:val="center"/>
              <w:rPr>
                <w:ins w:id="733" w:author="Deepanshu Gautam" w:date="2021-07-23T11:58:00Z"/>
                <w:rFonts w:cs="Arial"/>
              </w:rPr>
            </w:pPr>
            <w:ins w:id="734" w:author="Deepanshu Gautam" w:date="2021-07-23T12:01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2F49" w14:textId="4EBC755A" w:rsidR="00D42322" w:rsidRDefault="00D42322" w:rsidP="00D42322">
            <w:pPr>
              <w:pStyle w:val="TAL"/>
              <w:jc w:val="center"/>
              <w:rPr>
                <w:ins w:id="735" w:author="Deepanshu Gautam" w:date="2021-07-23T11:58:00Z"/>
                <w:rFonts w:cs="Arial"/>
                <w:lang w:eastAsia="zh-CN"/>
              </w:rPr>
            </w:pPr>
            <w:ins w:id="736" w:author="Deepanshu Gautam" w:date="2021-07-23T12:01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76EFBDCF" w14:textId="21DFDC08" w:rsidR="00F82E5F" w:rsidRDefault="00F82E5F" w:rsidP="00F82E5F">
      <w:pPr>
        <w:pStyle w:val="Heading4"/>
        <w:rPr>
          <w:ins w:id="737" w:author="Deepanshu Gautam" w:date="2021-07-23T11:58:00Z"/>
        </w:rPr>
      </w:pPr>
      <w:ins w:id="738" w:author="Deepanshu Gautam" w:date="2021-07-23T11:58:00Z">
        <w:r>
          <w:t>Y.3.</w:t>
        </w:r>
      </w:ins>
      <w:ins w:id="739" w:author="Deepanshu Gautam" w:date="2021-07-23T11:59:00Z">
        <w:r>
          <w:t>5</w:t>
        </w:r>
      </w:ins>
      <w:ins w:id="740" w:author="Deepanshu Gautam" w:date="2021-07-23T11:58:00Z">
        <w:r>
          <w:t>.3</w:t>
        </w:r>
        <w:r>
          <w:tab/>
          <w:t>Attribute constraints</w:t>
        </w:r>
      </w:ins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082"/>
        <w:gridCol w:w="6646"/>
      </w:tblGrid>
      <w:tr w:rsidR="0061593D" w14:paraId="31DB93CB" w14:textId="77777777" w:rsidTr="00D617A7">
        <w:trPr>
          <w:trHeight w:val="171"/>
          <w:jc w:val="center"/>
          <w:ins w:id="741" w:author="Deepanshu Gautam" w:date="2021-07-23T14:52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03C05CC" w14:textId="77777777" w:rsidR="0061593D" w:rsidRDefault="0061593D" w:rsidP="00D617A7">
            <w:pPr>
              <w:pStyle w:val="TAH"/>
              <w:rPr>
                <w:ins w:id="742" w:author="Deepanshu Gautam" w:date="2021-07-23T14:52:00Z"/>
              </w:rPr>
            </w:pPr>
            <w:ins w:id="743" w:author="Deepanshu Gautam" w:date="2021-07-23T14:52:00Z">
              <w:r>
                <w:t>Name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B7238C" w14:textId="77777777" w:rsidR="0061593D" w:rsidRDefault="0061593D" w:rsidP="00D617A7">
            <w:pPr>
              <w:pStyle w:val="TAH"/>
              <w:rPr>
                <w:ins w:id="744" w:author="Deepanshu Gautam" w:date="2021-07-23T14:52:00Z"/>
              </w:rPr>
            </w:pPr>
            <w:ins w:id="745" w:author="Deepanshu Gautam" w:date="2021-07-23T14:52:00Z">
              <w:r>
                <w:t>Definition</w:t>
              </w:r>
            </w:ins>
          </w:p>
        </w:tc>
      </w:tr>
      <w:tr w:rsidR="0061593D" w14:paraId="4155A3FF" w14:textId="77777777" w:rsidTr="00D617A7">
        <w:trPr>
          <w:trHeight w:val="500"/>
          <w:jc w:val="center"/>
          <w:ins w:id="746" w:author="Deepanshu Gautam" w:date="2021-07-23T14:52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195BB" w14:textId="40F7F725" w:rsidR="0061593D" w:rsidRDefault="00A878D7" w:rsidP="00D617A7">
            <w:pPr>
              <w:pStyle w:val="TAL"/>
              <w:rPr>
                <w:ins w:id="747" w:author="Deepanshu Gautam" w:date="2021-07-23T14:52:00Z"/>
                <w:rFonts w:ascii="Courier New" w:hAnsi="Courier New" w:cs="Courier New"/>
                <w:b/>
              </w:rPr>
            </w:pPr>
            <w:ins w:id="748" w:author="Deepanshu Gautam" w:date="2021-07-23T14:52:00Z">
              <w:r>
                <w:rPr>
                  <w:rFonts w:ascii="Courier New" w:hAnsi="Courier New" w:cs="Courier New"/>
                  <w:lang w:eastAsia="zh-CN"/>
                </w:rPr>
                <w:t>geoPoint</w:t>
              </w:r>
              <w:r>
                <w:t xml:space="preserve"> </w:t>
              </w:r>
              <w:r w:rsidR="0061593D"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A0F9C" w14:textId="2E74A9D4" w:rsidR="0061593D" w:rsidRDefault="0061593D" w:rsidP="00D617A7">
            <w:pPr>
              <w:rPr>
                <w:ins w:id="749" w:author="Deepanshu Gautam" w:date="2021-07-23T14:52:00Z"/>
                <w:rFonts w:ascii="Arial" w:hAnsi="Arial" w:cs="Arial"/>
                <w:sz w:val="18"/>
                <w:szCs w:val="18"/>
              </w:rPr>
            </w:pPr>
            <w:ins w:id="750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either </w:t>
              </w:r>
            </w:ins>
            <w:ins w:id="751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geoPoint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52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or </w:t>
              </w:r>
            </w:ins>
            <w:ins w:id="753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civicAddress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54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hall be present.</w:t>
              </w:r>
            </w:ins>
          </w:p>
        </w:tc>
      </w:tr>
      <w:tr w:rsidR="0061593D" w14:paraId="10852D69" w14:textId="77777777" w:rsidTr="00D617A7">
        <w:trPr>
          <w:trHeight w:val="500"/>
          <w:jc w:val="center"/>
          <w:ins w:id="755" w:author="Deepanshu Gautam" w:date="2021-07-23T14:52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13CB1" w14:textId="511CE330" w:rsidR="0061593D" w:rsidRDefault="00A878D7" w:rsidP="00D617A7">
            <w:pPr>
              <w:pStyle w:val="TAL"/>
              <w:rPr>
                <w:ins w:id="756" w:author="Deepanshu Gautam" w:date="2021-07-23T14:52:00Z"/>
                <w:rFonts w:ascii="Courier New" w:hAnsi="Courier New" w:cs="Courier New"/>
                <w:lang w:eastAsia="zh-CN"/>
              </w:rPr>
            </w:pPr>
            <w:ins w:id="757" w:author="Deepanshu Gautam" w:date="2021-07-23T14:52:00Z">
              <w:r>
                <w:rPr>
                  <w:rFonts w:ascii="Courier New" w:hAnsi="Courier New" w:cs="Courier New"/>
                  <w:lang w:eastAsia="zh-CN"/>
                </w:rPr>
                <w:t>civicAddress</w:t>
              </w:r>
              <w:r>
                <w:t xml:space="preserve"> </w:t>
              </w:r>
              <w:r w:rsidR="0061593D">
                <w:t>Support Qualifier</w:t>
              </w:r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1F79E" w14:textId="5AE2C377" w:rsidR="0061593D" w:rsidRDefault="0061593D" w:rsidP="00D617A7">
            <w:pPr>
              <w:rPr>
                <w:ins w:id="758" w:author="Deepanshu Gautam" w:date="2021-07-23T14:52:00Z"/>
                <w:rFonts w:ascii="Arial" w:hAnsi="Arial" w:cs="Arial"/>
                <w:sz w:val="18"/>
                <w:szCs w:val="18"/>
                <w:lang w:eastAsia="zh-CN"/>
              </w:rPr>
            </w:pPr>
            <w:ins w:id="759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Condition: either </w:t>
              </w:r>
            </w:ins>
            <w:ins w:id="760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geoPoint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61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or </w:t>
              </w:r>
            </w:ins>
            <w:ins w:id="762" w:author="Deepanshu Gautam" w:date="2021-07-23T14:53:00Z">
              <w:r w:rsidR="00A878D7">
                <w:rPr>
                  <w:rFonts w:ascii="Courier New" w:hAnsi="Courier New" w:cs="Courier New"/>
                  <w:lang w:eastAsia="zh-CN"/>
                </w:rPr>
                <w:t>civicAddress</w:t>
              </w:r>
              <w:r w:rsidR="00A878D7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</w:t>
              </w:r>
            </w:ins>
            <w:ins w:id="763" w:author="Deepanshu Gautam" w:date="2021-07-23T14:52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hall be present.</w:t>
              </w:r>
            </w:ins>
          </w:p>
        </w:tc>
      </w:tr>
    </w:tbl>
    <w:p w14:paraId="6651B5BE" w14:textId="77777777" w:rsidR="00F82E5F" w:rsidRPr="00F82E5F" w:rsidRDefault="00F82E5F" w:rsidP="00F82E5F">
      <w:pPr>
        <w:rPr>
          <w:ins w:id="764" w:author="Deepanshu Gautam" w:date="2021-07-23T11:58:00Z"/>
        </w:rPr>
      </w:pPr>
    </w:p>
    <w:p w14:paraId="67B62A7D" w14:textId="583E77EF" w:rsidR="00F82E5F" w:rsidRDefault="00F82E5F" w:rsidP="00F82E5F">
      <w:pPr>
        <w:pStyle w:val="Heading4"/>
        <w:rPr>
          <w:ins w:id="765" w:author="Deepanshu Gautam" w:date="2021-07-23T11:58:00Z"/>
        </w:rPr>
      </w:pPr>
      <w:ins w:id="766" w:author="Deepanshu Gautam" w:date="2021-07-23T11:58:00Z">
        <w:r>
          <w:rPr>
            <w:lang w:eastAsia="zh-CN"/>
          </w:rPr>
          <w:t>Y.3.</w:t>
        </w:r>
      </w:ins>
      <w:ins w:id="767" w:author="Deepanshu Gautam" w:date="2021-07-23T11:59:00Z">
        <w:r>
          <w:rPr>
            <w:lang w:eastAsia="zh-CN"/>
          </w:rPr>
          <w:t>5</w:t>
        </w:r>
      </w:ins>
      <w:ins w:id="768" w:author="Deepanshu Gautam" w:date="2021-07-23T11:58:00Z">
        <w:r>
          <w:rPr>
            <w:lang w:eastAsia="zh-CN"/>
          </w:rPr>
          <w:t>.</w:t>
        </w:r>
        <w:r>
          <w:t>4</w:t>
        </w:r>
        <w:r>
          <w:tab/>
          <w:t>Notifications</w:t>
        </w:r>
      </w:ins>
    </w:p>
    <w:p w14:paraId="5288EFE6" w14:textId="77777777" w:rsidR="00F82E5F" w:rsidRDefault="00F82E5F" w:rsidP="00F82E5F">
      <w:pPr>
        <w:rPr>
          <w:ins w:id="769" w:author="Deepanshu Gautam" w:date="2021-07-23T11:58:00Z"/>
        </w:rPr>
      </w:pPr>
      <w:ins w:id="770" w:author="Deepanshu Gautam" w:date="2021-07-23T11:58:00Z">
        <w:r>
          <w:t>The common notifications defined in subclause Y.3 are valid for this IOC, without exceptions or additions.</w:t>
        </w:r>
      </w:ins>
    </w:p>
    <w:p w14:paraId="6D4471F7" w14:textId="2A7D9BFD" w:rsidR="00F82E5F" w:rsidRDefault="00F82E5F" w:rsidP="0014392E">
      <w:pPr>
        <w:rPr>
          <w:ins w:id="771" w:author="Deepanshu Gautam" w:date="2021-07-23T12:03:00Z"/>
        </w:rPr>
      </w:pPr>
    </w:p>
    <w:p w14:paraId="2FD60BEF" w14:textId="5437468F" w:rsidR="00A44FCF" w:rsidRDefault="00A44FCF" w:rsidP="0014392E">
      <w:pPr>
        <w:rPr>
          <w:ins w:id="772" w:author="Deepanshu Gautam" w:date="2021-07-23T12:03:00Z"/>
        </w:rPr>
      </w:pPr>
    </w:p>
    <w:p w14:paraId="20BBC51E" w14:textId="131741A6" w:rsidR="00A44FCF" w:rsidRPr="005D70D9" w:rsidRDefault="00A44FCF" w:rsidP="00A44FCF">
      <w:pPr>
        <w:rPr>
          <w:ins w:id="773" w:author="Deepanshu Gautam" w:date="2021-07-23T12:03:00Z"/>
          <w:rFonts w:ascii="Courier New" w:hAnsi="Courier New"/>
          <w:sz w:val="28"/>
        </w:rPr>
      </w:pPr>
      <w:ins w:id="774" w:author="Deepanshu Gautam" w:date="2021-07-23T12:03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  <w:r>
          <w:rPr>
            <w:rFonts w:ascii="Arial" w:hAnsi="Arial"/>
            <w:sz w:val="28"/>
            <w:lang w:eastAsia="zh-CN"/>
          </w:rPr>
          <w:t>6</w:t>
        </w:r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  <w:r w:rsidR="00575FDF">
          <w:rPr>
            <w:rFonts w:ascii="Courier New" w:hAnsi="Courier New"/>
            <w:sz w:val="28"/>
          </w:rPr>
          <w:t>GeoP</w:t>
        </w:r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5E85D26F" w14:textId="02C3E3FB" w:rsidR="00A44FCF" w:rsidRPr="00876739" w:rsidRDefault="00A44FCF" w:rsidP="00A44FCF">
      <w:pPr>
        <w:rPr>
          <w:ins w:id="775" w:author="Deepanshu Gautam" w:date="2021-07-23T12:03:00Z"/>
          <w:rFonts w:ascii="Arial" w:hAnsi="Arial"/>
          <w:sz w:val="24"/>
        </w:rPr>
      </w:pPr>
      <w:ins w:id="776" w:author="Deepanshu Gautam" w:date="2021-07-23T12:03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4EE6DD0E" w14:textId="57AA103F" w:rsidR="00A44FCF" w:rsidRDefault="00A44FCF" w:rsidP="00A44FCF">
      <w:pPr>
        <w:rPr>
          <w:ins w:id="777" w:author="Deepanshu Gautam" w:date="2021-07-23T12:03:00Z"/>
        </w:rPr>
      </w:pPr>
      <w:ins w:id="778" w:author="Deepanshu Gautam" w:date="2021-07-23T12:03:00Z">
        <w:r>
          <w:t xml:space="preserve">This datatype represent the </w:t>
        </w:r>
      </w:ins>
      <w:ins w:id="779" w:author="Deepanshu Gautam" w:date="2021-07-23T14:43:00Z">
        <w:r w:rsidR="00FC366D">
          <w:t>g</w:t>
        </w:r>
      </w:ins>
      <w:ins w:id="780" w:author="Deepanshu Gautam" w:date="2021-07-23T12:03:00Z">
        <w:r w:rsidRPr="00F82E5F">
          <w:t xml:space="preserve">eographical </w:t>
        </w:r>
      </w:ins>
      <w:ins w:id="781" w:author="Deepanshu Gautam" w:date="2021-07-23T14:43:00Z">
        <w:r w:rsidR="00FC366D">
          <w:t>l</w:t>
        </w:r>
      </w:ins>
      <w:ins w:id="782" w:author="Deepanshu Gautam" w:date="2021-07-23T12:03:00Z">
        <w:r w:rsidRPr="00F82E5F">
          <w:t>ocation</w:t>
        </w:r>
        <w:r>
          <w:t>.</w:t>
        </w:r>
      </w:ins>
    </w:p>
    <w:p w14:paraId="09BB3376" w14:textId="0AE81FD1" w:rsidR="00A44FCF" w:rsidRPr="00876739" w:rsidRDefault="00A44FCF" w:rsidP="00A44FCF">
      <w:pPr>
        <w:rPr>
          <w:ins w:id="783" w:author="Deepanshu Gautam" w:date="2021-07-23T12:03:00Z"/>
          <w:rFonts w:ascii="Arial" w:hAnsi="Arial"/>
          <w:sz w:val="24"/>
        </w:rPr>
      </w:pPr>
      <w:ins w:id="784" w:author="Deepanshu Gautam" w:date="2021-07-23T12:03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A44FCF" w14:paraId="375EE68A" w14:textId="77777777" w:rsidTr="00D617A7">
        <w:trPr>
          <w:cantSplit/>
          <w:trHeight w:val="419"/>
          <w:jc w:val="center"/>
          <w:ins w:id="785" w:author="Deepanshu Gautam" w:date="2021-07-23T12:03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DB1F361" w14:textId="77777777" w:rsidR="00A44FCF" w:rsidRDefault="00A44FCF" w:rsidP="00D617A7">
            <w:pPr>
              <w:pStyle w:val="TAH"/>
              <w:rPr>
                <w:ins w:id="786" w:author="Deepanshu Gautam" w:date="2021-07-23T12:03:00Z"/>
              </w:rPr>
            </w:pPr>
            <w:ins w:id="787" w:author="Deepanshu Gautam" w:date="2021-07-23T12:03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D2D54F" w14:textId="77777777" w:rsidR="00A44FCF" w:rsidRDefault="00A44FCF" w:rsidP="00D617A7">
            <w:pPr>
              <w:pStyle w:val="TAH"/>
              <w:rPr>
                <w:ins w:id="788" w:author="Deepanshu Gautam" w:date="2021-07-23T12:03:00Z"/>
              </w:rPr>
            </w:pPr>
            <w:ins w:id="789" w:author="Deepanshu Gautam" w:date="2021-07-23T12:03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94E2851" w14:textId="77777777" w:rsidR="00A44FCF" w:rsidRDefault="00A44FCF" w:rsidP="00D617A7">
            <w:pPr>
              <w:pStyle w:val="TAH"/>
              <w:rPr>
                <w:ins w:id="790" w:author="Deepanshu Gautam" w:date="2021-07-23T12:03:00Z"/>
              </w:rPr>
            </w:pPr>
            <w:ins w:id="791" w:author="Deepanshu Gautam" w:date="2021-07-23T12:03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66D857E" w14:textId="77777777" w:rsidR="00A44FCF" w:rsidRDefault="00A44FCF" w:rsidP="00D617A7">
            <w:pPr>
              <w:pStyle w:val="TAH"/>
              <w:rPr>
                <w:ins w:id="792" w:author="Deepanshu Gautam" w:date="2021-07-23T12:03:00Z"/>
              </w:rPr>
            </w:pPr>
            <w:ins w:id="793" w:author="Deepanshu Gautam" w:date="2021-07-23T12:03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A6F2FC" w14:textId="77777777" w:rsidR="00A44FCF" w:rsidRDefault="00A44FCF" w:rsidP="00D617A7">
            <w:pPr>
              <w:pStyle w:val="TAH"/>
              <w:rPr>
                <w:ins w:id="794" w:author="Deepanshu Gautam" w:date="2021-07-23T12:03:00Z"/>
              </w:rPr>
            </w:pPr>
            <w:ins w:id="795" w:author="Deepanshu Gautam" w:date="2021-07-23T12:03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9C4A0EF" w14:textId="77777777" w:rsidR="00A44FCF" w:rsidRDefault="00A44FCF" w:rsidP="00D617A7">
            <w:pPr>
              <w:pStyle w:val="TAH"/>
              <w:rPr>
                <w:ins w:id="796" w:author="Deepanshu Gautam" w:date="2021-07-23T12:03:00Z"/>
              </w:rPr>
            </w:pPr>
            <w:ins w:id="797" w:author="Deepanshu Gautam" w:date="2021-07-23T12:03:00Z">
              <w:r>
                <w:t>isNotifyable</w:t>
              </w:r>
            </w:ins>
          </w:p>
        </w:tc>
      </w:tr>
      <w:tr w:rsidR="00A44FCF" w14:paraId="47088ABF" w14:textId="77777777" w:rsidTr="00D617A7">
        <w:trPr>
          <w:cantSplit/>
          <w:trHeight w:val="218"/>
          <w:jc w:val="center"/>
          <w:ins w:id="798" w:author="Deepanshu Gautam" w:date="2021-07-23T12:03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EFD52" w14:textId="41A1830A" w:rsidR="00A44FCF" w:rsidRDefault="002740B7" w:rsidP="00D617A7">
            <w:pPr>
              <w:pStyle w:val="TAL"/>
              <w:rPr>
                <w:ins w:id="799" w:author="Deepanshu Gautam" w:date="2021-07-23T12:03:00Z"/>
                <w:rFonts w:ascii="Courier New" w:hAnsi="Courier New" w:cs="Courier New"/>
                <w:lang w:eastAsia="zh-CN"/>
              </w:rPr>
            </w:pPr>
            <w:ins w:id="800" w:author="Deepanshu Gautam" w:date="2021-07-23T12:04:00Z">
              <w:r>
                <w:rPr>
                  <w:rFonts w:ascii="Courier New" w:hAnsi="Courier New" w:cs="Courier New"/>
                  <w:lang w:eastAsia="zh-CN"/>
                </w:rPr>
                <w:t>lat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90DAE" w14:textId="41E43580" w:rsidR="00A44FCF" w:rsidRDefault="00881AA7" w:rsidP="00D617A7">
            <w:pPr>
              <w:pStyle w:val="TAL"/>
              <w:jc w:val="center"/>
              <w:rPr>
                <w:ins w:id="801" w:author="Deepanshu Gautam" w:date="2021-07-23T12:03:00Z"/>
                <w:lang w:eastAsia="zh-CN"/>
              </w:rPr>
            </w:pPr>
            <w:ins w:id="802" w:author="Deepanshu Gautam" w:date="2021-07-23T14:4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E8C59" w14:textId="77777777" w:rsidR="00A44FCF" w:rsidRDefault="00A44FCF" w:rsidP="00D617A7">
            <w:pPr>
              <w:pStyle w:val="TAL"/>
              <w:jc w:val="center"/>
              <w:rPr>
                <w:ins w:id="803" w:author="Deepanshu Gautam" w:date="2021-07-23T12:03:00Z"/>
                <w:rFonts w:cs="Arial"/>
              </w:rPr>
            </w:pPr>
            <w:ins w:id="804" w:author="Deepanshu Gautam" w:date="2021-07-23T12:0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B1EC1" w14:textId="06882BC3" w:rsidR="00A44FCF" w:rsidRDefault="00F35A59" w:rsidP="00D617A7">
            <w:pPr>
              <w:pStyle w:val="TAL"/>
              <w:jc w:val="center"/>
              <w:rPr>
                <w:ins w:id="805" w:author="Deepanshu Gautam" w:date="2021-07-23T12:03:00Z"/>
                <w:lang w:eastAsia="zh-CN"/>
              </w:rPr>
            </w:pPr>
            <w:ins w:id="806" w:author="Deepanshu Gautam" w:date="2021-07-23T14:44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A595" w14:textId="77777777" w:rsidR="00A44FCF" w:rsidRDefault="00A44FCF" w:rsidP="00D617A7">
            <w:pPr>
              <w:pStyle w:val="TAL"/>
              <w:jc w:val="center"/>
              <w:rPr>
                <w:ins w:id="807" w:author="Deepanshu Gautam" w:date="2021-07-23T12:03:00Z"/>
                <w:rFonts w:cs="Arial"/>
              </w:rPr>
            </w:pPr>
            <w:ins w:id="808" w:author="Deepanshu Gautam" w:date="2021-07-23T12:0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82C4E" w14:textId="77777777" w:rsidR="00A44FCF" w:rsidRDefault="00A44FCF" w:rsidP="00D617A7">
            <w:pPr>
              <w:pStyle w:val="TAL"/>
              <w:jc w:val="center"/>
              <w:rPr>
                <w:ins w:id="809" w:author="Deepanshu Gautam" w:date="2021-07-23T12:03:00Z"/>
                <w:rFonts w:cs="Arial"/>
                <w:lang w:eastAsia="zh-CN"/>
              </w:rPr>
            </w:pPr>
            <w:ins w:id="810" w:author="Deepanshu Gautam" w:date="2021-07-23T12:0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A44FCF" w14:paraId="7D474667" w14:textId="77777777" w:rsidTr="00D617A7">
        <w:trPr>
          <w:cantSplit/>
          <w:trHeight w:val="218"/>
          <w:jc w:val="center"/>
          <w:ins w:id="811" w:author="Deepanshu Gautam" w:date="2021-07-23T12:03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F9622" w14:textId="6BC91F12" w:rsidR="00A44FCF" w:rsidRDefault="002740B7" w:rsidP="002740B7">
            <w:pPr>
              <w:pStyle w:val="TAL"/>
              <w:rPr>
                <w:ins w:id="812" w:author="Deepanshu Gautam" w:date="2021-07-23T12:03:00Z"/>
                <w:rFonts w:ascii="Courier New" w:hAnsi="Courier New" w:cs="Courier New"/>
                <w:lang w:eastAsia="zh-CN"/>
              </w:rPr>
            </w:pPr>
            <w:ins w:id="813" w:author="Deepanshu Gautam" w:date="2021-07-23T12:03:00Z">
              <w:r>
                <w:rPr>
                  <w:rFonts w:ascii="Courier New" w:hAnsi="Courier New" w:cs="Courier New"/>
                  <w:lang w:eastAsia="zh-CN"/>
                </w:rPr>
                <w:t>long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5A8A" w14:textId="5A35CA47" w:rsidR="00A44FCF" w:rsidRDefault="00881AA7" w:rsidP="00D617A7">
            <w:pPr>
              <w:pStyle w:val="TAL"/>
              <w:jc w:val="center"/>
              <w:rPr>
                <w:ins w:id="814" w:author="Deepanshu Gautam" w:date="2021-07-23T12:03:00Z"/>
                <w:lang w:eastAsia="zh-CN"/>
              </w:rPr>
            </w:pPr>
            <w:ins w:id="815" w:author="Deepanshu Gautam" w:date="2021-07-23T12:0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11ED9" w14:textId="77777777" w:rsidR="00A44FCF" w:rsidRDefault="00A44FCF" w:rsidP="00D617A7">
            <w:pPr>
              <w:pStyle w:val="TAL"/>
              <w:jc w:val="center"/>
              <w:rPr>
                <w:ins w:id="816" w:author="Deepanshu Gautam" w:date="2021-07-23T12:03:00Z"/>
                <w:rFonts w:cs="Arial"/>
              </w:rPr>
            </w:pPr>
            <w:ins w:id="817" w:author="Deepanshu Gautam" w:date="2021-07-23T12:0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945F2" w14:textId="2021785E" w:rsidR="00A44FCF" w:rsidRDefault="00F35A59" w:rsidP="00D617A7">
            <w:pPr>
              <w:pStyle w:val="TAL"/>
              <w:jc w:val="center"/>
              <w:rPr>
                <w:ins w:id="818" w:author="Deepanshu Gautam" w:date="2021-07-23T12:03:00Z"/>
                <w:lang w:eastAsia="zh-CN"/>
              </w:rPr>
            </w:pPr>
            <w:ins w:id="819" w:author="Deepanshu Gautam" w:date="2021-07-23T12:03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D29F5" w14:textId="77777777" w:rsidR="00A44FCF" w:rsidRDefault="00A44FCF" w:rsidP="00D617A7">
            <w:pPr>
              <w:pStyle w:val="TAL"/>
              <w:jc w:val="center"/>
              <w:rPr>
                <w:ins w:id="820" w:author="Deepanshu Gautam" w:date="2021-07-23T12:03:00Z"/>
                <w:rFonts w:cs="Arial"/>
              </w:rPr>
            </w:pPr>
            <w:ins w:id="821" w:author="Deepanshu Gautam" w:date="2021-07-23T12:0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F7C0F" w14:textId="77777777" w:rsidR="00A44FCF" w:rsidRDefault="00A44FCF" w:rsidP="00D617A7">
            <w:pPr>
              <w:pStyle w:val="TAL"/>
              <w:jc w:val="center"/>
              <w:rPr>
                <w:ins w:id="822" w:author="Deepanshu Gautam" w:date="2021-07-23T12:03:00Z"/>
                <w:rFonts w:cs="Arial"/>
                <w:lang w:eastAsia="zh-CN"/>
              </w:rPr>
            </w:pPr>
            <w:ins w:id="823" w:author="Deepanshu Gautam" w:date="2021-07-23T12:0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3264E078" w14:textId="6483F827" w:rsidR="00A44FCF" w:rsidRDefault="00A44FCF" w:rsidP="00A44FCF">
      <w:pPr>
        <w:pStyle w:val="Heading4"/>
        <w:rPr>
          <w:ins w:id="824" w:author="Deepanshu Gautam" w:date="2021-07-23T12:03:00Z"/>
        </w:rPr>
      </w:pPr>
      <w:ins w:id="825" w:author="Deepanshu Gautam" w:date="2021-07-23T12:03:00Z">
        <w:r>
          <w:t>Y.3.6.3</w:t>
        </w:r>
        <w:r>
          <w:tab/>
          <w:t>Attribute constraints</w:t>
        </w:r>
      </w:ins>
    </w:p>
    <w:p w14:paraId="63042998" w14:textId="77777777" w:rsidR="00A44FCF" w:rsidRPr="00F82E5F" w:rsidRDefault="00A44FCF" w:rsidP="00A44FCF">
      <w:pPr>
        <w:rPr>
          <w:ins w:id="826" w:author="Deepanshu Gautam" w:date="2021-07-23T12:03:00Z"/>
        </w:rPr>
      </w:pPr>
    </w:p>
    <w:p w14:paraId="31BC896E" w14:textId="58E94EC7" w:rsidR="00A44FCF" w:rsidRDefault="00A44FCF" w:rsidP="00A44FCF">
      <w:pPr>
        <w:pStyle w:val="Heading4"/>
        <w:rPr>
          <w:ins w:id="827" w:author="Deepanshu Gautam" w:date="2021-07-23T12:03:00Z"/>
        </w:rPr>
      </w:pPr>
      <w:ins w:id="828" w:author="Deepanshu Gautam" w:date="2021-07-23T12:03:00Z">
        <w:r>
          <w:rPr>
            <w:lang w:eastAsia="zh-CN"/>
          </w:rPr>
          <w:t>Y.3.6.</w:t>
        </w:r>
        <w:r>
          <w:t>4</w:t>
        </w:r>
        <w:r>
          <w:tab/>
          <w:t>Notifications</w:t>
        </w:r>
      </w:ins>
    </w:p>
    <w:p w14:paraId="28F1194E" w14:textId="77777777" w:rsidR="00A44FCF" w:rsidRDefault="00A44FCF" w:rsidP="00A44FCF">
      <w:pPr>
        <w:rPr>
          <w:ins w:id="829" w:author="Deepanshu Gautam" w:date="2021-07-23T12:03:00Z"/>
        </w:rPr>
      </w:pPr>
      <w:ins w:id="830" w:author="Deepanshu Gautam" w:date="2021-07-23T12:03:00Z">
        <w:r>
          <w:t>The common notifications defined in subclause Y.3 are valid for this IOC, without exceptions or additions.</w:t>
        </w:r>
      </w:ins>
    </w:p>
    <w:p w14:paraId="679AC107" w14:textId="197BF5FD" w:rsidR="00A44FCF" w:rsidRDefault="00A44FCF" w:rsidP="0014392E">
      <w:pPr>
        <w:rPr>
          <w:ins w:id="831" w:author="Deepanshu Gautam" w:date="2021-07-23T14:41:00Z"/>
        </w:rPr>
      </w:pPr>
    </w:p>
    <w:p w14:paraId="1F07798F" w14:textId="4EDFB796" w:rsidR="00FB747B" w:rsidRPr="005D70D9" w:rsidRDefault="00FB747B" w:rsidP="00FB747B">
      <w:pPr>
        <w:rPr>
          <w:ins w:id="832" w:author="Deepanshu Gautam" w:date="2021-07-23T14:41:00Z"/>
          <w:rFonts w:ascii="Courier New" w:hAnsi="Courier New"/>
          <w:sz w:val="28"/>
        </w:rPr>
      </w:pPr>
      <w:ins w:id="833" w:author="Deepanshu Gautam" w:date="2021-07-23T14:41:00Z">
        <w:r>
          <w:rPr>
            <w:rFonts w:ascii="Arial" w:hAnsi="Arial"/>
            <w:sz w:val="28"/>
            <w:lang w:eastAsia="zh-CN"/>
          </w:rPr>
          <w:t>Y</w:t>
        </w:r>
        <w:r w:rsidRPr="005D70D9">
          <w:rPr>
            <w:rFonts w:ascii="Arial" w:hAnsi="Arial"/>
            <w:sz w:val="28"/>
            <w:lang w:eastAsia="zh-CN"/>
          </w:rPr>
          <w:t>.3.</w:t>
        </w:r>
        <w:r>
          <w:rPr>
            <w:rFonts w:ascii="Arial" w:hAnsi="Arial"/>
            <w:sz w:val="28"/>
            <w:lang w:eastAsia="zh-CN"/>
          </w:rPr>
          <w:t>7</w:t>
        </w:r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</w:r>
      </w:ins>
      <w:ins w:id="834" w:author="Deepanshu Gautam" w:date="2021-07-23T14:43:00Z">
        <w:r w:rsidR="007039CC">
          <w:rPr>
            <w:rFonts w:ascii="Courier New" w:hAnsi="Courier New"/>
            <w:sz w:val="28"/>
          </w:rPr>
          <w:t>Topo</w:t>
        </w:r>
      </w:ins>
      <w:ins w:id="835" w:author="Deepanshu Gautam" w:date="2021-07-23T14:41:00Z">
        <w:r>
          <w:rPr>
            <w:rFonts w:ascii="Courier New" w:hAnsi="Courier New"/>
            <w:sz w:val="28"/>
          </w:rPr>
          <w:t>Loc</w:t>
        </w:r>
        <w:r w:rsidRPr="00B34C34">
          <w:rPr>
            <w:rFonts w:ascii="Courier New" w:hAnsi="Courier New" w:cs="Courier New"/>
            <w:sz w:val="28"/>
            <w:lang w:eastAsia="zh-CN"/>
          </w:rPr>
          <w:t xml:space="preserve"> &lt;&lt;datatype&gt;&gt;</w:t>
        </w:r>
      </w:ins>
    </w:p>
    <w:p w14:paraId="7CCF12E6" w14:textId="2FC1DCB7" w:rsidR="00FB747B" w:rsidRPr="00876739" w:rsidRDefault="00FB747B" w:rsidP="00FB747B">
      <w:pPr>
        <w:rPr>
          <w:ins w:id="836" w:author="Deepanshu Gautam" w:date="2021-07-23T14:41:00Z"/>
          <w:rFonts w:ascii="Arial" w:hAnsi="Arial"/>
          <w:sz w:val="24"/>
        </w:rPr>
      </w:pPr>
      <w:ins w:id="837" w:author="Deepanshu Gautam" w:date="2021-07-23T14:41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7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2F150B59" w14:textId="0136B9B7" w:rsidR="00FB747B" w:rsidRDefault="00FB747B" w:rsidP="00FB747B">
      <w:pPr>
        <w:rPr>
          <w:ins w:id="838" w:author="Deepanshu Gautam" w:date="2021-07-23T14:41:00Z"/>
        </w:rPr>
      </w:pPr>
      <w:ins w:id="839" w:author="Deepanshu Gautam" w:date="2021-07-23T14:41:00Z">
        <w:r>
          <w:t xml:space="preserve">This datatype represent the </w:t>
        </w:r>
      </w:ins>
      <w:ins w:id="840" w:author="Deepanshu Gautam" w:date="2021-07-23T14:43:00Z">
        <w:r w:rsidR="00FC366D">
          <w:t>topological location</w:t>
        </w:r>
      </w:ins>
      <w:ins w:id="841" w:author="Deepanshu Gautam" w:date="2021-07-23T14:41:00Z">
        <w:r>
          <w:t>.</w:t>
        </w:r>
      </w:ins>
    </w:p>
    <w:p w14:paraId="556130AB" w14:textId="75D0B033" w:rsidR="00FB747B" w:rsidRPr="00876739" w:rsidRDefault="00FB747B" w:rsidP="00FB747B">
      <w:pPr>
        <w:rPr>
          <w:ins w:id="842" w:author="Deepanshu Gautam" w:date="2021-07-23T14:41:00Z"/>
          <w:rFonts w:ascii="Arial" w:hAnsi="Arial"/>
          <w:sz w:val="24"/>
        </w:rPr>
      </w:pPr>
      <w:ins w:id="843" w:author="Deepanshu Gautam" w:date="2021-07-23T14:41:00Z">
        <w:r w:rsidRPr="00876739">
          <w:rPr>
            <w:rFonts w:ascii="Arial" w:hAnsi="Arial"/>
            <w:sz w:val="24"/>
          </w:rPr>
          <w:t>Y.3.</w:t>
        </w:r>
        <w:r>
          <w:rPr>
            <w:rFonts w:ascii="Arial" w:hAnsi="Arial"/>
            <w:sz w:val="24"/>
          </w:rPr>
          <w:t>7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FB747B" w14:paraId="57B1227A" w14:textId="77777777" w:rsidTr="00D617A7">
        <w:trPr>
          <w:cantSplit/>
          <w:trHeight w:val="419"/>
          <w:jc w:val="center"/>
          <w:ins w:id="844" w:author="Deepanshu Gautam" w:date="2021-07-23T14:41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C94FA13" w14:textId="77777777" w:rsidR="00FB747B" w:rsidRDefault="00FB747B" w:rsidP="00D617A7">
            <w:pPr>
              <w:pStyle w:val="TAH"/>
              <w:rPr>
                <w:ins w:id="845" w:author="Deepanshu Gautam" w:date="2021-07-23T14:41:00Z"/>
              </w:rPr>
            </w:pPr>
            <w:ins w:id="846" w:author="Deepanshu Gautam" w:date="2021-07-23T14:41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A4A583C" w14:textId="77777777" w:rsidR="00FB747B" w:rsidRDefault="00FB747B" w:rsidP="00D617A7">
            <w:pPr>
              <w:pStyle w:val="TAH"/>
              <w:rPr>
                <w:ins w:id="847" w:author="Deepanshu Gautam" w:date="2021-07-23T14:41:00Z"/>
              </w:rPr>
            </w:pPr>
            <w:ins w:id="848" w:author="Deepanshu Gautam" w:date="2021-07-23T14:41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127CB84" w14:textId="77777777" w:rsidR="00FB747B" w:rsidRDefault="00FB747B" w:rsidP="00D617A7">
            <w:pPr>
              <w:pStyle w:val="TAH"/>
              <w:rPr>
                <w:ins w:id="849" w:author="Deepanshu Gautam" w:date="2021-07-23T14:41:00Z"/>
              </w:rPr>
            </w:pPr>
            <w:ins w:id="850" w:author="Deepanshu Gautam" w:date="2021-07-23T14:41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EB75901" w14:textId="77777777" w:rsidR="00FB747B" w:rsidRDefault="00FB747B" w:rsidP="00D617A7">
            <w:pPr>
              <w:pStyle w:val="TAH"/>
              <w:rPr>
                <w:ins w:id="851" w:author="Deepanshu Gautam" w:date="2021-07-23T14:41:00Z"/>
              </w:rPr>
            </w:pPr>
            <w:ins w:id="852" w:author="Deepanshu Gautam" w:date="2021-07-23T14:41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DE2ADF" w14:textId="77777777" w:rsidR="00FB747B" w:rsidRDefault="00FB747B" w:rsidP="00D617A7">
            <w:pPr>
              <w:pStyle w:val="TAH"/>
              <w:rPr>
                <w:ins w:id="853" w:author="Deepanshu Gautam" w:date="2021-07-23T14:41:00Z"/>
              </w:rPr>
            </w:pPr>
            <w:ins w:id="854" w:author="Deepanshu Gautam" w:date="2021-07-23T14:41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1F66A2" w14:textId="77777777" w:rsidR="00FB747B" w:rsidRDefault="00FB747B" w:rsidP="00D617A7">
            <w:pPr>
              <w:pStyle w:val="TAH"/>
              <w:rPr>
                <w:ins w:id="855" w:author="Deepanshu Gautam" w:date="2021-07-23T14:41:00Z"/>
              </w:rPr>
            </w:pPr>
            <w:ins w:id="856" w:author="Deepanshu Gautam" w:date="2021-07-23T14:41:00Z">
              <w:r>
                <w:t>isNotifyable</w:t>
              </w:r>
            </w:ins>
          </w:p>
        </w:tc>
      </w:tr>
      <w:tr w:rsidR="00AD7666" w14:paraId="0258E5A5" w14:textId="77777777" w:rsidTr="00D617A7">
        <w:trPr>
          <w:cantSplit/>
          <w:trHeight w:val="218"/>
          <w:jc w:val="center"/>
          <w:ins w:id="857" w:author="Deepanshu Gautam" w:date="2021-07-23T14:41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A8FA" w14:textId="0A7E892A" w:rsidR="00AD7666" w:rsidRDefault="00AD7666" w:rsidP="00AD7666">
            <w:pPr>
              <w:pStyle w:val="TAL"/>
              <w:rPr>
                <w:ins w:id="858" w:author="Deepanshu Gautam" w:date="2021-07-23T14:41:00Z"/>
                <w:rFonts w:ascii="Courier New" w:hAnsi="Courier New" w:cs="Courier New"/>
                <w:lang w:eastAsia="zh-CN"/>
              </w:rPr>
            </w:pPr>
            <w:ins w:id="859" w:author="Deepanshu Gautam" w:date="2021-07-23T14:42:00Z">
              <w:r>
                <w:rPr>
                  <w:rFonts w:ascii="Courier New" w:hAnsi="Courier New" w:cs="Courier New"/>
                  <w:lang w:eastAsia="zh-CN"/>
                </w:rPr>
                <w:t>cellID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653B7" w14:textId="677C95D6" w:rsidR="00AD7666" w:rsidRDefault="00AD7666" w:rsidP="00AD7666">
            <w:pPr>
              <w:pStyle w:val="TAL"/>
              <w:jc w:val="center"/>
              <w:rPr>
                <w:ins w:id="860" w:author="Deepanshu Gautam" w:date="2021-07-23T14:41:00Z"/>
                <w:lang w:eastAsia="zh-CN"/>
              </w:rPr>
            </w:pPr>
            <w:ins w:id="861" w:author="Deepanshu Gautam" w:date="2021-07-23T14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6659A" w14:textId="7E317463" w:rsidR="00AD7666" w:rsidRDefault="00AD7666" w:rsidP="00AD7666">
            <w:pPr>
              <w:pStyle w:val="TAL"/>
              <w:jc w:val="center"/>
              <w:rPr>
                <w:ins w:id="862" w:author="Deepanshu Gautam" w:date="2021-07-23T14:41:00Z"/>
                <w:rFonts w:cs="Arial"/>
              </w:rPr>
            </w:pPr>
            <w:ins w:id="863" w:author="Deepanshu Gautam" w:date="2021-07-23T14:4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A1C8" w14:textId="279E9A0D" w:rsidR="00AD7666" w:rsidRDefault="00F35A59" w:rsidP="00AD7666">
            <w:pPr>
              <w:pStyle w:val="TAL"/>
              <w:jc w:val="center"/>
              <w:rPr>
                <w:ins w:id="864" w:author="Deepanshu Gautam" w:date="2021-07-23T14:41:00Z"/>
                <w:lang w:eastAsia="zh-CN"/>
              </w:rPr>
            </w:pPr>
            <w:ins w:id="865" w:author="Deepanshu Gautam" w:date="2021-07-23T14:44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5186" w14:textId="393857B2" w:rsidR="00AD7666" w:rsidRDefault="00AD7666" w:rsidP="00AD7666">
            <w:pPr>
              <w:pStyle w:val="TAL"/>
              <w:jc w:val="center"/>
              <w:rPr>
                <w:ins w:id="866" w:author="Deepanshu Gautam" w:date="2021-07-23T14:41:00Z"/>
                <w:rFonts w:cs="Arial"/>
              </w:rPr>
            </w:pPr>
            <w:ins w:id="867" w:author="Deepanshu Gautam" w:date="2021-07-23T14:4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2951" w14:textId="41892579" w:rsidR="00AD7666" w:rsidRDefault="00AD7666" w:rsidP="00AD7666">
            <w:pPr>
              <w:pStyle w:val="TAL"/>
              <w:jc w:val="center"/>
              <w:rPr>
                <w:ins w:id="868" w:author="Deepanshu Gautam" w:date="2021-07-23T14:41:00Z"/>
                <w:rFonts w:cs="Arial"/>
                <w:lang w:eastAsia="zh-CN"/>
              </w:rPr>
            </w:pPr>
            <w:ins w:id="869" w:author="Deepanshu Gautam" w:date="2021-07-23T14:4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F35A59" w14:paraId="560DA06B" w14:textId="77777777" w:rsidTr="00D617A7">
        <w:trPr>
          <w:cantSplit/>
          <w:trHeight w:val="218"/>
          <w:jc w:val="center"/>
          <w:ins w:id="870" w:author="Deepanshu Gautam" w:date="2021-07-23T14:41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AF24" w14:textId="035AE713" w:rsidR="00F35A59" w:rsidRDefault="00F35A59" w:rsidP="00F35A59">
            <w:pPr>
              <w:pStyle w:val="TAL"/>
              <w:rPr>
                <w:ins w:id="871" w:author="Deepanshu Gautam" w:date="2021-07-23T14:41:00Z"/>
                <w:rFonts w:ascii="Courier New" w:hAnsi="Courier New" w:cs="Courier New"/>
                <w:lang w:eastAsia="zh-CN"/>
              </w:rPr>
            </w:pPr>
            <w:ins w:id="872" w:author="Deepanshu Gautam" w:date="2021-07-23T14:42:00Z">
              <w:r>
                <w:rPr>
                  <w:rFonts w:ascii="Courier New" w:hAnsi="Courier New" w:cs="Courier New"/>
                  <w:lang w:eastAsia="zh-CN"/>
                </w:rPr>
                <w:t>tAI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EB166" w14:textId="4FB9EEAD" w:rsidR="00F35A59" w:rsidRDefault="00F35A59" w:rsidP="00F35A59">
            <w:pPr>
              <w:pStyle w:val="TAL"/>
              <w:jc w:val="center"/>
              <w:rPr>
                <w:ins w:id="873" w:author="Deepanshu Gautam" w:date="2021-07-23T14:41:00Z"/>
                <w:lang w:eastAsia="zh-CN"/>
              </w:rPr>
            </w:pPr>
            <w:ins w:id="874" w:author="Deepanshu Gautam" w:date="2021-07-23T14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86E2C" w14:textId="456F7CAE" w:rsidR="00F35A59" w:rsidRDefault="00F35A59" w:rsidP="00F35A59">
            <w:pPr>
              <w:pStyle w:val="TAL"/>
              <w:jc w:val="center"/>
              <w:rPr>
                <w:ins w:id="875" w:author="Deepanshu Gautam" w:date="2021-07-23T14:41:00Z"/>
                <w:rFonts w:cs="Arial"/>
              </w:rPr>
            </w:pPr>
            <w:ins w:id="876" w:author="Deepanshu Gautam" w:date="2021-07-23T14:4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76FD8" w14:textId="066B9A15" w:rsidR="00F35A59" w:rsidRDefault="00F35A59" w:rsidP="00F35A59">
            <w:pPr>
              <w:pStyle w:val="TAL"/>
              <w:jc w:val="center"/>
              <w:rPr>
                <w:ins w:id="877" w:author="Deepanshu Gautam" w:date="2021-07-23T14:41:00Z"/>
                <w:lang w:eastAsia="zh-CN"/>
              </w:rPr>
            </w:pPr>
            <w:ins w:id="878" w:author="Deepanshu Gautam" w:date="2021-07-23T14:44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A6D7C" w14:textId="182745DE" w:rsidR="00F35A59" w:rsidRDefault="00F35A59" w:rsidP="00F35A59">
            <w:pPr>
              <w:pStyle w:val="TAL"/>
              <w:jc w:val="center"/>
              <w:rPr>
                <w:ins w:id="879" w:author="Deepanshu Gautam" w:date="2021-07-23T14:41:00Z"/>
                <w:rFonts w:cs="Arial"/>
              </w:rPr>
            </w:pPr>
            <w:ins w:id="880" w:author="Deepanshu Gautam" w:date="2021-07-23T14:4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1AD8" w14:textId="35B02692" w:rsidR="00F35A59" w:rsidRDefault="00F35A59" w:rsidP="00F35A59">
            <w:pPr>
              <w:pStyle w:val="TAL"/>
              <w:jc w:val="center"/>
              <w:rPr>
                <w:ins w:id="881" w:author="Deepanshu Gautam" w:date="2021-07-23T14:41:00Z"/>
                <w:rFonts w:cs="Arial"/>
                <w:lang w:eastAsia="zh-CN"/>
              </w:rPr>
            </w:pPr>
            <w:ins w:id="882" w:author="Deepanshu Gautam" w:date="2021-07-23T14:4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F35A59" w14:paraId="44A39E79" w14:textId="77777777" w:rsidTr="00D617A7">
        <w:trPr>
          <w:cantSplit/>
          <w:trHeight w:val="218"/>
          <w:jc w:val="center"/>
          <w:ins w:id="883" w:author="Deepanshu Gautam" w:date="2021-07-23T14:42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28DB4" w14:textId="1F8DF2CD" w:rsidR="00F35A59" w:rsidRDefault="00F35A59" w:rsidP="00F35A59">
            <w:pPr>
              <w:pStyle w:val="TAL"/>
              <w:rPr>
                <w:ins w:id="884" w:author="Deepanshu Gautam" w:date="2021-07-23T14:42:00Z"/>
                <w:rFonts w:ascii="Courier New" w:hAnsi="Courier New" w:cs="Courier New"/>
                <w:lang w:eastAsia="zh-CN"/>
              </w:rPr>
            </w:pPr>
            <w:ins w:id="885" w:author="Deepanshu Gautam" w:date="2021-07-23T14:42:00Z">
              <w:r>
                <w:rPr>
                  <w:rFonts w:ascii="Courier New" w:hAnsi="Courier New" w:cs="Courier New"/>
                  <w:lang w:eastAsia="zh-CN"/>
                </w:rPr>
                <w:t>pLMNID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30DF5" w14:textId="2A0D7001" w:rsidR="00F35A59" w:rsidRDefault="00F35A59" w:rsidP="00F35A59">
            <w:pPr>
              <w:pStyle w:val="TAL"/>
              <w:jc w:val="center"/>
              <w:rPr>
                <w:ins w:id="886" w:author="Deepanshu Gautam" w:date="2021-07-23T14:42:00Z"/>
                <w:lang w:eastAsia="zh-CN"/>
              </w:rPr>
            </w:pPr>
            <w:ins w:id="887" w:author="Deepanshu Gautam" w:date="2021-07-23T14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B2222" w14:textId="41C48F79" w:rsidR="00F35A59" w:rsidRDefault="00F35A59" w:rsidP="00F35A59">
            <w:pPr>
              <w:pStyle w:val="TAL"/>
              <w:jc w:val="center"/>
              <w:rPr>
                <w:ins w:id="888" w:author="Deepanshu Gautam" w:date="2021-07-23T14:42:00Z"/>
                <w:rFonts w:cs="Arial"/>
              </w:rPr>
            </w:pPr>
            <w:ins w:id="889" w:author="Deepanshu Gautam" w:date="2021-07-23T14:4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39B0" w14:textId="2AEBDFD8" w:rsidR="00F35A59" w:rsidRDefault="00F35A59" w:rsidP="00F35A59">
            <w:pPr>
              <w:pStyle w:val="TAL"/>
              <w:jc w:val="center"/>
              <w:rPr>
                <w:ins w:id="890" w:author="Deepanshu Gautam" w:date="2021-07-23T14:42:00Z"/>
                <w:lang w:eastAsia="zh-CN"/>
              </w:rPr>
            </w:pPr>
            <w:ins w:id="891" w:author="Deepanshu Gautam" w:date="2021-07-23T14:44:00Z">
              <w:r w:rsidRPr="008F3972"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6C56B" w14:textId="7F4588E9" w:rsidR="00F35A59" w:rsidRDefault="00F35A59" w:rsidP="00F35A59">
            <w:pPr>
              <w:pStyle w:val="TAL"/>
              <w:jc w:val="center"/>
              <w:rPr>
                <w:ins w:id="892" w:author="Deepanshu Gautam" w:date="2021-07-23T14:42:00Z"/>
                <w:rFonts w:cs="Arial"/>
              </w:rPr>
            </w:pPr>
            <w:ins w:id="893" w:author="Deepanshu Gautam" w:date="2021-07-23T14:4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0615A" w14:textId="29A241D7" w:rsidR="00F35A59" w:rsidRDefault="00F35A59" w:rsidP="00F35A59">
            <w:pPr>
              <w:pStyle w:val="TAL"/>
              <w:jc w:val="center"/>
              <w:rPr>
                <w:ins w:id="894" w:author="Deepanshu Gautam" w:date="2021-07-23T14:42:00Z"/>
                <w:rFonts w:cs="Arial"/>
                <w:lang w:eastAsia="zh-CN"/>
              </w:rPr>
            </w:pPr>
            <w:ins w:id="895" w:author="Deepanshu Gautam" w:date="2021-07-23T14:4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93834A2" w14:textId="5452E0AE" w:rsidR="00FB747B" w:rsidRDefault="00FB747B" w:rsidP="00FB747B">
      <w:pPr>
        <w:pStyle w:val="Heading4"/>
        <w:rPr>
          <w:ins w:id="896" w:author="Deepanshu Gautam" w:date="2021-07-23T14:41:00Z"/>
        </w:rPr>
      </w:pPr>
      <w:ins w:id="897" w:author="Deepanshu Gautam" w:date="2021-07-23T14:41:00Z">
        <w:r>
          <w:t>Y.3.7.3</w:t>
        </w:r>
        <w:r>
          <w:tab/>
          <w:t>Attribute constraints</w:t>
        </w:r>
      </w:ins>
    </w:p>
    <w:p w14:paraId="5C480810" w14:textId="77777777" w:rsidR="00FB747B" w:rsidRPr="00F82E5F" w:rsidRDefault="00FB747B" w:rsidP="00FB747B">
      <w:pPr>
        <w:rPr>
          <w:ins w:id="898" w:author="Deepanshu Gautam" w:date="2021-07-23T14:41:00Z"/>
        </w:rPr>
      </w:pPr>
    </w:p>
    <w:p w14:paraId="526A2627" w14:textId="4D4948B5" w:rsidR="00FB747B" w:rsidRDefault="00FB747B" w:rsidP="00FB747B">
      <w:pPr>
        <w:pStyle w:val="Heading4"/>
        <w:rPr>
          <w:ins w:id="899" w:author="Deepanshu Gautam" w:date="2021-07-23T14:41:00Z"/>
        </w:rPr>
      </w:pPr>
      <w:ins w:id="900" w:author="Deepanshu Gautam" w:date="2021-07-23T14:41:00Z">
        <w:r>
          <w:rPr>
            <w:lang w:eastAsia="zh-CN"/>
          </w:rPr>
          <w:lastRenderedPageBreak/>
          <w:t>Y.3.7.</w:t>
        </w:r>
        <w:r>
          <w:t>4</w:t>
        </w:r>
        <w:r>
          <w:tab/>
          <w:t>Notifications</w:t>
        </w:r>
      </w:ins>
    </w:p>
    <w:p w14:paraId="4D4685ED" w14:textId="77777777" w:rsidR="00FB747B" w:rsidRDefault="00FB747B" w:rsidP="00FB747B">
      <w:pPr>
        <w:rPr>
          <w:ins w:id="901" w:author="Deepanshu Gautam" w:date="2021-07-23T14:41:00Z"/>
        </w:rPr>
      </w:pPr>
      <w:ins w:id="902" w:author="Deepanshu Gautam" w:date="2021-07-23T14:41:00Z">
        <w:r>
          <w:t>The common notifications defined in subclause Y.3 are valid for this IOC, without exceptions or additions.</w:t>
        </w:r>
      </w:ins>
    </w:p>
    <w:p w14:paraId="4398B8C3" w14:textId="78CF94A2" w:rsidR="00FB747B" w:rsidRDefault="00FB747B" w:rsidP="0014392E">
      <w:pPr>
        <w:rPr>
          <w:ins w:id="903" w:author="Deepanshu Gautam" w:date="2021-07-23T14:41:00Z"/>
        </w:rPr>
      </w:pPr>
    </w:p>
    <w:p w14:paraId="4E8612C5" w14:textId="77777777" w:rsidR="00FB747B" w:rsidRDefault="00FB747B" w:rsidP="0014392E">
      <w:pPr>
        <w:rPr>
          <w:ins w:id="904" w:author="Deepanshu Gautam" w:date="2021-07-23T12:03:00Z"/>
        </w:rPr>
      </w:pPr>
    </w:p>
    <w:p w14:paraId="438AF993" w14:textId="77777777" w:rsidR="00A44FCF" w:rsidRDefault="00A44FCF" w:rsidP="0014392E">
      <w:pPr>
        <w:rPr>
          <w:ins w:id="905" w:author="Deepanshu Gautam" w:date="2021-07-22T14:53:00Z"/>
        </w:rPr>
      </w:pPr>
    </w:p>
    <w:p w14:paraId="4EA03CEC" w14:textId="4FF65D8B" w:rsidR="002218BC" w:rsidRDefault="002218BC" w:rsidP="002218BC">
      <w:pPr>
        <w:pStyle w:val="Heading2"/>
        <w:rPr>
          <w:ins w:id="906" w:author="Deepanshu Gautam" w:date="2021-07-22T14:54:00Z"/>
        </w:rPr>
      </w:pPr>
      <w:ins w:id="907" w:author="Deepanshu Gautam" w:date="2021-07-22T14:53:00Z">
        <w:r>
          <w:t>Y.2</w:t>
        </w:r>
        <w:r>
          <w:tab/>
          <w:t>Attribute definition</w:t>
        </w:r>
      </w:ins>
    </w:p>
    <w:p w14:paraId="396F8DD0" w14:textId="2421685F" w:rsidR="00A60563" w:rsidRDefault="00F30C40" w:rsidP="00F30C40">
      <w:pPr>
        <w:rPr>
          <w:ins w:id="908" w:author="Deepanshu Gautam" w:date="2021-07-22T14:55:00Z"/>
          <w:rFonts w:ascii="Arial" w:hAnsi="Arial"/>
          <w:sz w:val="28"/>
          <w:lang w:eastAsia="zh-CN"/>
        </w:rPr>
      </w:pPr>
      <w:ins w:id="909" w:author="Deepanshu Gautam" w:date="2021-07-22T14:54:00Z">
        <w:r w:rsidRPr="00F30C40">
          <w:rPr>
            <w:rFonts w:ascii="Arial" w:hAnsi="Arial"/>
            <w:sz w:val="28"/>
            <w:lang w:eastAsia="zh-CN"/>
          </w:rPr>
          <w:t>Y.2.1</w:t>
        </w:r>
        <w:r w:rsidRPr="00F30C40">
          <w:rPr>
            <w:rFonts w:ascii="Arial" w:hAnsi="Arial"/>
            <w:sz w:val="28"/>
            <w:lang w:eastAsia="zh-CN"/>
          </w:rPr>
          <w:tab/>
        </w:r>
        <w:r w:rsidRPr="00F30C40">
          <w:rPr>
            <w:rFonts w:ascii="Arial" w:hAnsi="Arial"/>
            <w:sz w:val="28"/>
            <w:lang w:eastAsia="zh-CN"/>
          </w:rPr>
          <w:tab/>
          <w:t>Attribute Properties</w:t>
        </w:r>
      </w:ins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646692" w14:paraId="35B17DEA" w14:textId="77777777" w:rsidTr="00B91AA0">
        <w:trPr>
          <w:cantSplit/>
          <w:tblHeader/>
          <w:ins w:id="910" w:author="Deepanshu Gautam" w:date="2021-07-22T14:5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2E56C1B3" w14:textId="77777777" w:rsidR="00646692" w:rsidRDefault="00646692" w:rsidP="00D617A7">
            <w:pPr>
              <w:pStyle w:val="TAH"/>
              <w:rPr>
                <w:ins w:id="911" w:author="Deepanshu Gautam" w:date="2021-07-22T14:55:00Z"/>
              </w:rPr>
            </w:pPr>
            <w:ins w:id="912" w:author="Deepanshu Gautam" w:date="2021-07-22T14:55:00Z">
              <w:r>
                <w:lastRenderedPageBreak/>
                <w:t>Attribute Nam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151ABE5" w14:textId="77777777" w:rsidR="00646692" w:rsidRDefault="00646692" w:rsidP="00D617A7">
            <w:pPr>
              <w:pStyle w:val="TAH"/>
              <w:rPr>
                <w:ins w:id="913" w:author="Deepanshu Gautam" w:date="2021-07-22T14:55:00Z"/>
              </w:rPr>
            </w:pPr>
            <w:ins w:id="914" w:author="Deepanshu Gautam" w:date="2021-07-22T14:55:00Z">
              <w:r>
                <w:t>Documentation and Allowed Value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453C4F0D" w14:textId="77777777" w:rsidR="00646692" w:rsidRDefault="00646692" w:rsidP="00D617A7">
            <w:pPr>
              <w:pStyle w:val="TAH"/>
              <w:rPr>
                <w:ins w:id="915" w:author="Deepanshu Gautam" w:date="2021-07-22T14:55:00Z"/>
              </w:rPr>
            </w:pPr>
            <w:ins w:id="916" w:author="Deepanshu Gautam" w:date="2021-07-22T14:55:00Z">
              <w:r>
                <w:t>Properties</w:t>
              </w:r>
            </w:ins>
          </w:p>
        </w:tc>
      </w:tr>
      <w:tr w:rsidR="00497C5F" w14:paraId="58864584" w14:textId="77777777" w:rsidTr="00B91AA0">
        <w:trPr>
          <w:cantSplit/>
          <w:tblHeader/>
          <w:ins w:id="917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FB42908" w14:textId="568F3682" w:rsidR="00497C5F" w:rsidRPr="00497C5F" w:rsidRDefault="00697B15" w:rsidP="00497C5F">
            <w:pPr>
              <w:pStyle w:val="TAH"/>
              <w:jc w:val="left"/>
              <w:rPr>
                <w:ins w:id="918" w:author="Deepanshu Gautam" w:date="2021-07-22T15:31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19" w:author="Deepanshu Gautam" w:date="2021-07-22T15:39:00Z">
              <w:del w:id="920" w:author="Deepanshu Gautam #138e" w:date="2021-08-25T14:41:00Z">
                <w:r w:rsidDel="00365371">
                  <w:rPr>
                    <w:rFonts w:ascii="Courier New" w:hAnsi="Courier New" w:cs="Courier New"/>
                    <w:b w:val="0"/>
                    <w:szCs w:val="18"/>
                    <w:lang w:eastAsia="zh-CN"/>
                  </w:rPr>
                  <w:delText>EASFunction.</w:delText>
                </w:r>
              </w:del>
            </w:ins>
            <w:ins w:id="921" w:author="Deepanshu Gautam" w:date="2021-07-22T15:31:00Z">
              <w:del w:id="922" w:author="Deepanshu Gautam #138e" w:date="2021-08-25T14:41:00Z">
                <w:r w:rsidR="00497C5F" w:rsidRPr="00497C5F" w:rsidDel="00365371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pLMN</w:delText>
                </w:r>
                <w:r w:rsidR="00C614E6" w:rsidDel="00365371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Info</w:delText>
                </w:r>
                <w:r w:rsidR="00497C5F" w:rsidRPr="00497C5F" w:rsidDel="00365371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DC1403C" w14:textId="7A34DE0A" w:rsidR="005E4C16" w:rsidDel="00365371" w:rsidRDefault="00C0601F" w:rsidP="00C0601F">
            <w:pPr>
              <w:pStyle w:val="TAL"/>
              <w:rPr>
                <w:ins w:id="923" w:author="Deepanshu Gautam" w:date="2021-07-22T16:51:00Z"/>
                <w:del w:id="924" w:author="Deepanshu Gautam #138e" w:date="2021-08-25T14:41:00Z"/>
                <w:rFonts w:cs="Arial"/>
                <w:iCs/>
                <w:szCs w:val="18"/>
              </w:rPr>
            </w:pPr>
            <w:ins w:id="925" w:author="Deepanshu Gautam" w:date="2021-07-22T15:39:00Z">
              <w:del w:id="926" w:author="Deepanshu Gautam #138e" w:date="2021-08-25T14:41:00Z">
                <w:r w:rsidDel="00365371">
                  <w:rPr>
                    <w:rFonts w:cs="Arial"/>
                    <w:iCs/>
                    <w:szCs w:val="18"/>
                  </w:rPr>
                  <w:delText xml:space="preserve">It defines which PLMNs that can be served by the </w:delText>
                </w:r>
                <w:r w:rsidR="0029663C" w:rsidDel="00365371">
                  <w:rPr>
                    <w:rFonts w:cs="Arial"/>
                    <w:iCs/>
                    <w:szCs w:val="18"/>
                  </w:rPr>
                  <w:delText>EASFunction</w:delText>
                </w:r>
                <w:r w:rsidDel="00365371">
                  <w:rPr>
                    <w:rFonts w:cs="Arial"/>
                    <w:iCs/>
                    <w:szCs w:val="18"/>
                  </w:rPr>
                  <w:delText xml:space="preserve">, and which S-NSSAIs can be supported by the </w:delText>
                </w:r>
                <w:r w:rsidR="0029663C" w:rsidDel="00365371">
                  <w:rPr>
                    <w:rFonts w:cs="Arial"/>
                    <w:iCs/>
                    <w:szCs w:val="18"/>
                  </w:rPr>
                  <w:delText>EASFunction</w:delText>
                </w:r>
                <w:r w:rsidDel="00365371">
                  <w:rPr>
                    <w:rFonts w:cs="Arial"/>
                    <w:iCs/>
                    <w:szCs w:val="18"/>
                  </w:rPr>
                  <w:delText xml:space="preserve"> for corresponding PLMN in case of network slicing feature is supported</w:delText>
                </w:r>
              </w:del>
            </w:ins>
            <w:ins w:id="927" w:author="Deepanshu Gautam" w:date="2021-07-22T15:41:00Z">
              <w:del w:id="928" w:author="Deepanshu Gautam #138e" w:date="2021-08-25T14:41:00Z">
                <w:r w:rsidR="005E4C16" w:rsidDel="00365371">
                  <w:rPr>
                    <w:rFonts w:cs="Arial"/>
                    <w:iCs/>
                    <w:szCs w:val="18"/>
                  </w:rPr>
                  <w:delText>.</w:delText>
                </w:r>
              </w:del>
            </w:ins>
          </w:p>
          <w:p w14:paraId="70CED30A" w14:textId="77777777" w:rsidR="004A6B99" w:rsidRDefault="004A6B99" w:rsidP="00C0601F">
            <w:pPr>
              <w:pStyle w:val="TAL"/>
              <w:rPr>
                <w:ins w:id="929" w:author="Deepanshu Gautam" w:date="2021-07-22T15:39:00Z"/>
                <w:rFonts w:cs="Arial"/>
                <w:szCs w:val="18"/>
              </w:rPr>
            </w:pPr>
          </w:p>
          <w:p w14:paraId="3D9726A5" w14:textId="2F6F3321" w:rsidR="00497C5F" w:rsidRDefault="00497C5F" w:rsidP="0029663C">
            <w:pPr>
              <w:pStyle w:val="TAL"/>
              <w:rPr>
                <w:ins w:id="930" w:author="Deepanshu Gautam" w:date="2021-07-22T15:31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6B788F" w14:textId="49187F23" w:rsidR="00C0601F" w:rsidDel="00365371" w:rsidRDefault="00C0601F" w:rsidP="00C0601F">
            <w:pPr>
              <w:keepNext/>
              <w:keepLines/>
              <w:spacing w:after="0"/>
              <w:rPr>
                <w:ins w:id="931" w:author="Deepanshu Gautam" w:date="2021-07-22T15:39:00Z"/>
                <w:del w:id="932" w:author="Deepanshu Gautam #138e" w:date="2021-08-25T14:41:00Z"/>
                <w:rFonts w:ascii="Arial" w:hAnsi="Arial"/>
                <w:sz w:val="18"/>
                <w:szCs w:val="18"/>
              </w:rPr>
            </w:pPr>
            <w:ins w:id="933" w:author="Deepanshu Gautam" w:date="2021-07-22T15:39:00Z">
              <w:del w:id="934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type: PLMNInfo</w:delText>
                </w:r>
              </w:del>
            </w:ins>
          </w:p>
          <w:p w14:paraId="7CFD0420" w14:textId="5B8E44E5" w:rsidR="00C0601F" w:rsidDel="00365371" w:rsidRDefault="00C0601F" w:rsidP="00C0601F">
            <w:pPr>
              <w:keepNext/>
              <w:keepLines/>
              <w:spacing w:after="0"/>
              <w:rPr>
                <w:ins w:id="935" w:author="Deepanshu Gautam" w:date="2021-07-22T15:39:00Z"/>
                <w:del w:id="936" w:author="Deepanshu Gautam #138e" w:date="2021-08-25T14:41:00Z"/>
                <w:rFonts w:ascii="Arial" w:hAnsi="Arial"/>
                <w:sz w:val="18"/>
                <w:szCs w:val="18"/>
                <w:lang w:eastAsia="zh-CN"/>
              </w:rPr>
            </w:pPr>
            <w:ins w:id="937" w:author="Deepanshu Gautam" w:date="2021-07-22T15:39:00Z">
              <w:del w:id="938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multiplicity: 1..*</w:delText>
                </w:r>
              </w:del>
            </w:ins>
          </w:p>
          <w:p w14:paraId="119446E0" w14:textId="23997AA6" w:rsidR="00C0601F" w:rsidDel="00365371" w:rsidRDefault="00C0601F" w:rsidP="00C0601F">
            <w:pPr>
              <w:keepNext/>
              <w:keepLines/>
              <w:spacing w:after="0"/>
              <w:rPr>
                <w:ins w:id="939" w:author="Deepanshu Gautam" w:date="2021-07-22T15:39:00Z"/>
                <w:del w:id="940" w:author="Deepanshu Gautam #138e" w:date="2021-08-25T14:41:00Z"/>
                <w:rFonts w:ascii="Arial" w:hAnsi="Arial"/>
                <w:sz w:val="18"/>
                <w:szCs w:val="18"/>
              </w:rPr>
            </w:pPr>
            <w:ins w:id="941" w:author="Deepanshu Gautam" w:date="2021-07-22T15:39:00Z">
              <w:del w:id="942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006FAD9C" w14:textId="55A5EAC6" w:rsidR="00C0601F" w:rsidDel="00365371" w:rsidRDefault="00C0601F" w:rsidP="00C0601F">
            <w:pPr>
              <w:keepNext/>
              <w:keepLines/>
              <w:spacing w:after="0"/>
              <w:rPr>
                <w:ins w:id="943" w:author="Deepanshu Gautam" w:date="2021-07-22T15:39:00Z"/>
                <w:del w:id="944" w:author="Deepanshu Gautam #138e" w:date="2021-08-25T14:41:00Z"/>
                <w:rFonts w:ascii="Arial" w:hAnsi="Arial"/>
                <w:sz w:val="18"/>
                <w:szCs w:val="18"/>
              </w:rPr>
            </w:pPr>
            <w:ins w:id="945" w:author="Deepanshu Gautam" w:date="2021-07-22T15:39:00Z">
              <w:del w:id="946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5763EFEB" w14:textId="1DC01277" w:rsidR="00C0601F" w:rsidDel="00365371" w:rsidRDefault="00C0601F" w:rsidP="00C0601F">
            <w:pPr>
              <w:keepNext/>
              <w:keepLines/>
              <w:spacing w:after="0"/>
              <w:rPr>
                <w:ins w:id="947" w:author="Deepanshu Gautam" w:date="2021-07-22T15:39:00Z"/>
                <w:del w:id="948" w:author="Deepanshu Gautam #138e" w:date="2021-08-25T14:41:00Z"/>
                <w:rFonts w:ascii="Arial" w:hAnsi="Arial"/>
                <w:sz w:val="18"/>
                <w:szCs w:val="18"/>
              </w:rPr>
            </w:pPr>
            <w:ins w:id="949" w:author="Deepanshu Gautam" w:date="2021-07-22T15:39:00Z">
              <w:del w:id="950" w:author="Deepanshu Gautam #138e" w:date="2021-08-25T14:41:00Z">
                <w:r w:rsidDel="00365371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6AB262D4" w14:textId="6C910E35" w:rsidR="00497C5F" w:rsidRDefault="00C0601F" w:rsidP="00C0601F">
            <w:pPr>
              <w:pStyle w:val="TAL"/>
              <w:rPr>
                <w:ins w:id="951" w:author="Deepanshu Gautam" w:date="2021-07-22T15:31:00Z"/>
              </w:rPr>
            </w:pPr>
            <w:ins w:id="952" w:author="Deepanshu Gautam" w:date="2021-07-22T15:39:00Z">
              <w:del w:id="953" w:author="Deepanshu Gautam #138e" w:date="2021-08-25T14:41:00Z">
                <w:r w:rsidDel="00365371">
                  <w:rPr>
                    <w:szCs w:val="18"/>
                  </w:rPr>
                  <w:delText>isNullable: False</w:delText>
                </w:r>
              </w:del>
            </w:ins>
          </w:p>
        </w:tc>
      </w:tr>
      <w:tr w:rsidR="003F5327" w14:paraId="0F08F3DE" w14:textId="77777777" w:rsidTr="00B91AA0">
        <w:trPr>
          <w:cantSplit/>
          <w:tblHeader/>
          <w:ins w:id="954" w:author="Deepanshu Gautam" w:date="2021-07-22T16:0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B68904E" w14:textId="5209545E" w:rsidR="003F5327" w:rsidRDefault="003F5327" w:rsidP="00497C5F">
            <w:pPr>
              <w:pStyle w:val="TAH"/>
              <w:jc w:val="left"/>
              <w:rPr>
                <w:ins w:id="955" w:author="Deepanshu Gautam" w:date="2021-07-22T16:06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56" w:author="Deepanshu Gautam" w:date="2021-07-22T16:06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ASREquirement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E7CFD75" w14:textId="77777777" w:rsidR="003F5327" w:rsidRDefault="00D373A9" w:rsidP="00C0601F">
            <w:pPr>
              <w:pStyle w:val="TAL"/>
              <w:rPr>
                <w:ins w:id="957" w:author="Deepanshu Gautam" w:date="2021-07-22T16:07:00Z"/>
                <w:rFonts w:cs="Arial"/>
                <w:iCs/>
                <w:szCs w:val="18"/>
              </w:rPr>
            </w:pPr>
            <w:ins w:id="958" w:author="Deepanshu Gautam" w:date="2021-07-22T16:07:00Z">
              <w:r>
                <w:rPr>
                  <w:rFonts w:cs="Arial"/>
                  <w:iCs/>
                  <w:szCs w:val="18"/>
                </w:rPr>
                <w:t>It defines the deployment requirement of an EAS.</w:t>
              </w:r>
            </w:ins>
          </w:p>
          <w:p w14:paraId="2C37C2CA" w14:textId="77777777" w:rsidR="00D373A9" w:rsidRDefault="00D373A9" w:rsidP="00C0601F">
            <w:pPr>
              <w:pStyle w:val="TAL"/>
              <w:rPr>
                <w:ins w:id="959" w:author="Deepanshu Gautam" w:date="2021-07-22T16:08:00Z"/>
                <w:rFonts w:cs="Arial"/>
                <w:iCs/>
                <w:szCs w:val="18"/>
              </w:rPr>
            </w:pPr>
          </w:p>
          <w:p w14:paraId="3875C1AB" w14:textId="77777777" w:rsidR="00D373A9" w:rsidRDefault="00D373A9" w:rsidP="00C0601F">
            <w:pPr>
              <w:pStyle w:val="TAL"/>
              <w:rPr>
                <w:ins w:id="960" w:author="Deepanshu Gautam" w:date="2021-07-22T16:08:00Z"/>
                <w:rFonts w:cs="Arial"/>
                <w:iCs/>
                <w:szCs w:val="18"/>
              </w:rPr>
            </w:pPr>
          </w:p>
          <w:p w14:paraId="1574C26D" w14:textId="383A683B" w:rsidR="00D373A9" w:rsidRDefault="00D373A9" w:rsidP="00C0601F">
            <w:pPr>
              <w:pStyle w:val="TAL"/>
              <w:rPr>
                <w:ins w:id="961" w:author="Deepanshu Gautam" w:date="2021-07-22T16:06:00Z"/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04886E4" w14:textId="787F1C61" w:rsidR="003F5327" w:rsidRDefault="003F5327" w:rsidP="003F5327">
            <w:pPr>
              <w:keepNext/>
              <w:keepLines/>
              <w:spacing w:after="0"/>
              <w:rPr>
                <w:ins w:id="962" w:author="Deepanshu Gautam" w:date="2021-07-22T16:06:00Z"/>
                <w:rFonts w:ascii="Arial" w:hAnsi="Arial"/>
                <w:sz w:val="18"/>
                <w:szCs w:val="18"/>
              </w:rPr>
            </w:pPr>
            <w:ins w:id="963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</w:ins>
            <w:ins w:id="964" w:author="Deepanshu Gautam" w:date="2021-07-22T16:07:00Z"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 w:rsidRPr="003F5327">
                <w:rPr>
                  <w:rFonts w:ascii="Arial" w:hAnsi="Arial"/>
                  <w:sz w:val="18"/>
                  <w:szCs w:val="18"/>
                </w:rPr>
                <w:t>EASRequirements</w:t>
              </w:r>
            </w:ins>
          </w:p>
          <w:p w14:paraId="096BAC14" w14:textId="09C9BEED" w:rsidR="003F5327" w:rsidRDefault="00845774" w:rsidP="003F5327">
            <w:pPr>
              <w:keepNext/>
              <w:keepLines/>
              <w:spacing w:after="0"/>
              <w:rPr>
                <w:ins w:id="965" w:author="Deepanshu Gautam" w:date="2021-07-22T16:06:00Z"/>
                <w:rFonts w:ascii="Arial" w:hAnsi="Arial"/>
                <w:sz w:val="18"/>
                <w:szCs w:val="18"/>
              </w:rPr>
            </w:pPr>
            <w:ins w:id="966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 xml:space="preserve">multiplicity: </w:t>
              </w:r>
            </w:ins>
            <w:ins w:id="967" w:author="Deepanshu Gautam #138e" w:date="2021-08-26T13:52:00Z">
              <w:r w:rsidR="00065FE8">
                <w:rPr>
                  <w:rFonts w:ascii="Arial" w:hAnsi="Arial"/>
                  <w:sz w:val="18"/>
                  <w:szCs w:val="18"/>
                </w:rPr>
                <w:t>1</w:t>
              </w:r>
            </w:ins>
          </w:p>
          <w:p w14:paraId="02B5272D" w14:textId="77777777" w:rsidR="003F5327" w:rsidRDefault="003F5327" w:rsidP="003F5327">
            <w:pPr>
              <w:keepNext/>
              <w:keepLines/>
              <w:spacing w:after="0"/>
              <w:rPr>
                <w:ins w:id="968" w:author="Deepanshu Gautam" w:date="2021-07-22T16:06:00Z"/>
                <w:rFonts w:ascii="Arial" w:hAnsi="Arial"/>
                <w:sz w:val="18"/>
                <w:szCs w:val="18"/>
              </w:rPr>
            </w:pPr>
            <w:ins w:id="969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AACADC1" w14:textId="77777777" w:rsidR="003F5327" w:rsidRDefault="003F5327" w:rsidP="003F5327">
            <w:pPr>
              <w:keepNext/>
              <w:keepLines/>
              <w:spacing w:after="0"/>
              <w:rPr>
                <w:ins w:id="970" w:author="Deepanshu Gautam" w:date="2021-07-22T16:06:00Z"/>
                <w:rFonts w:ascii="Arial" w:hAnsi="Arial"/>
                <w:sz w:val="18"/>
                <w:szCs w:val="18"/>
              </w:rPr>
            </w:pPr>
            <w:ins w:id="971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D92BF19" w14:textId="77777777" w:rsidR="003F5327" w:rsidRDefault="003F5327" w:rsidP="003F5327">
            <w:pPr>
              <w:keepNext/>
              <w:keepLines/>
              <w:spacing w:after="0"/>
              <w:rPr>
                <w:ins w:id="972" w:author="Deepanshu Gautam" w:date="2021-07-22T16:06:00Z"/>
                <w:rFonts w:ascii="Arial" w:hAnsi="Arial"/>
                <w:sz w:val="18"/>
                <w:szCs w:val="18"/>
              </w:rPr>
            </w:pPr>
            <w:ins w:id="973" w:author="Deepanshu Gautam" w:date="2021-07-22T16:0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B538B04" w14:textId="11BA07EA" w:rsidR="003F5327" w:rsidRDefault="003F5327" w:rsidP="003F5327">
            <w:pPr>
              <w:keepNext/>
              <w:keepLines/>
              <w:spacing w:after="0"/>
              <w:rPr>
                <w:ins w:id="974" w:author="Deepanshu Gautam" w:date="2021-07-22T16:06:00Z"/>
                <w:rFonts w:ascii="Arial" w:hAnsi="Arial"/>
                <w:sz w:val="18"/>
                <w:szCs w:val="18"/>
              </w:rPr>
            </w:pPr>
            <w:ins w:id="975" w:author="Deepanshu Gautam" w:date="2021-07-22T16:0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404DA636" w14:textId="77777777" w:rsidTr="00B91AA0">
        <w:trPr>
          <w:cantSplit/>
          <w:tblHeader/>
          <w:ins w:id="976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FC884C7" w14:textId="7FA24C60" w:rsidR="00497C5F" w:rsidRPr="00497C5F" w:rsidRDefault="00497C5F" w:rsidP="00497C5F">
            <w:pPr>
              <w:pStyle w:val="TAH"/>
              <w:jc w:val="left"/>
              <w:rPr>
                <w:ins w:id="977" w:author="Deepanshu Gautam" w:date="2021-07-22T15:31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78" w:author="Deepanshu Gautam" w:date="2021-07-22T15:31:00Z">
              <w:r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35FB533" w14:textId="77777777" w:rsidR="00497C5F" w:rsidRDefault="00900C78" w:rsidP="00701876">
            <w:pPr>
              <w:pStyle w:val="TAH"/>
              <w:jc w:val="left"/>
              <w:rPr>
                <w:ins w:id="979" w:author="Deepanshu Gautam" w:date="2021-07-23T11:21:00Z"/>
                <w:b w:val="0"/>
              </w:rPr>
            </w:pPr>
            <w:ins w:id="980" w:author="Deepanshu Gautam" w:date="2021-07-22T17:06:00Z">
              <w:r w:rsidRPr="007E305F">
                <w:rPr>
                  <w:b w:val="0"/>
                </w:rPr>
                <w:t>It</w:t>
              </w:r>
              <w:r w:rsidR="00417BD6" w:rsidRPr="00622277">
                <w:rPr>
                  <w:b w:val="0"/>
                </w:rPr>
                <w:t xml:space="preserve"> defines</w:t>
              </w:r>
              <w:r w:rsidRPr="00622277">
                <w:rPr>
                  <w:b w:val="0"/>
                </w:rPr>
                <w:t xml:space="preserve"> the serving location for an EAS.</w:t>
              </w:r>
            </w:ins>
          </w:p>
          <w:p w14:paraId="4DF6E640" w14:textId="77777777" w:rsidR="003F5727" w:rsidRDefault="003F5727" w:rsidP="00701876">
            <w:pPr>
              <w:pStyle w:val="TAH"/>
              <w:jc w:val="left"/>
              <w:rPr>
                <w:ins w:id="981" w:author="Deepanshu Gautam" w:date="2021-07-23T11:21:00Z"/>
                <w:b w:val="0"/>
              </w:rPr>
            </w:pPr>
          </w:p>
          <w:p w14:paraId="3A9AA3CE" w14:textId="2A89AABB" w:rsidR="003F5727" w:rsidRPr="003F5727" w:rsidRDefault="003F5727" w:rsidP="00701876">
            <w:pPr>
              <w:pStyle w:val="TAH"/>
              <w:jc w:val="left"/>
              <w:rPr>
                <w:ins w:id="982" w:author="Deepanshu Gautam" w:date="2021-07-22T15:31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85E4645" w14:textId="65D7FA53" w:rsidR="00F44CC4" w:rsidRPr="00F44CC4" w:rsidRDefault="00F44CC4" w:rsidP="00F44CC4">
            <w:pPr>
              <w:pStyle w:val="TAH"/>
              <w:jc w:val="left"/>
              <w:rPr>
                <w:ins w:id="983" w:author="Deepanshu Gautam" w:date="2021-07-22T16:36:00Z"/>
                <w:b w:val="0"/>
              </w:rPr>
            </w:pPr>
            <w:ins w:id="984" w:author="Deepanshu Gautam" w:date="2021-07-22T16:36:00Z">
              <w:r w:rsidRPr="00F44CC4">
                <w:rPr>
                  <w:b w:val="0"/>
                </w:rPr>
                <w:t xml:space="preserve">type: </w:t>
              </w:r>
              <w:r w:rsidR="007623E4">
                <w:rPr>
                  <w:b w:val="0"/>
                </w:rPr>
                <w:t>ServingLocation</w:t>
              </w:r>
            </w:ins>
          </w:p>
          <w:p w14:paraId="73BA89D9" w14:textId="77777777" w:rsidR="00F44CC4" w:rsidRPr="00F44CC4" w:rsidRDefault="00F44CC4" w:rsidP="00F44CC4">
            <w:pPr>
              <w:pStyle w:val="TAH"/>
              <w:jc w:val="left"/>
              <w:rPr>
                <w:ins w:id="985" w:author="Deepanshu Gautam" w:date="2021-07-22T16:36:00Z"/>
                <w:b w:val="0"/>
              </w:rPr>
            </w:pPr>
            <w:ins w:id="986" w:author="Deepanshu Gautam" w:date="2021-07-22T16:36:00Z">
              <w:r w:rsidRPr="00F44CC4">
                <w:rPr>
                  <w:b w:val="0"/>
                </w:rPr>
                <w:t>multiplicity: 1..*</w:t>
              </w:r>
            </w:ins>
          </w:p>
          <w:p w14:paraId="5647404B" w14:textId="77777777" w:rsidR="00F44CC4" w:rsidRPr="00F44CC4" w:rsidRDefault="00F44CC4" w:rsidP="00F44CC4">
            <w:pPr>
              <w:pStyle w:val="TAH"/>
              <w:jc w:val="left"/>
              <w:rPr>
                <w:ins w:id="987" w:author="Deepanshu Gautam" w:date="2021-07-22T16:36:00Z"/>
                <w:b w:val="0"/>
              </w:rPr>
            </w:pPr>
            <w:ins w:id="988" w:author="Deepanshu Gautam" w:date="2021-07-22T16:36:00Z">
              <w:r w:rsidRPr="00F44CC4">
                <w:rPr>
                  <w:b w:val="0"/>
                </w:rPr>
                <w:t>isOrdered: N/A</w:t>
              </w:r>
            </w:ins>
          </w:p>
          <w:p w14:paraId="067A5DD5" w14:textId="77777777" w:rsidR="00F44CC4" w:rsidRPr="00F44CC4" w:rsidRDefault="00F44CC4" w:rsidP="00F44CC4">
            <w:pPr>
              <w:pStyle w:val="TAH"/>
              <w:jc w:val="left"/>
              <w:rPr>
                <w:ins w:id="989" w:author="Deepanshu Gautam" w:date="2021-07-22T16:36:00Z"/>
                <w:b w:val="0"/>
              </w:rPr>
            </w:pPr>
            <w:ins w:id="990" w:author="Deepanshu Gautam" w:date="2021-07-22T16:36:00Z">
              <w:r w:rsidRPr="00F44CC4">
                <w:rPr>
                  <w:b w:val="0"/>
                </w:rPr>
                <w:t>isUnique: True</w:t>
              </w:r>
            </w:ins>
          </w:p>
          <w:p w14:paraId="1F6E6D07" w14:textId="77777777" w:rsidR="00F44CC4" w:rsidRPr="00F44CC4" w:rsidRDefault="00F44CC4" w:rsidP="00F44CC4">
            <w:pPr>
              <w:pStyle w:val="TAH"/>
              <w:jc w:val="left"/>
              <w:rPr>
                <w:ins w:id="991" w:author="Deepanshu Gautam" w:date="2021-07-22T16:36:00Z"/>
                <w:b w:val="0"/>
              </w:rPr>
            </w:pPr>
            <w:ins w:id="992" w:author="Deepanshu Gautam" w:date="2021-07-22T16:36:00Z">
              <w:r w:rsidRPr="00F44CC4">
                <w:rPr>
                  <w:b w:val="0"/>
                </w:rPr>
                <w:t>defaultValue: None</w:t>
              </w:r>
            </w:ins>
          </w:p>
          <w:p w14:paraId="598AE3AF" w14:textId="6A59654E" w:rsidR="00497C5F" w:rsidRDefault="00F44CC4" w:rsidP="00F44CC4">
            <w:pPr>
              <w:pStyle w:val="TAH"/>
              <w:jc w:val="left"/>
              <w:rPr>
                <w:ins w:id="993" w:author="Deepanshu Gautam" w:date="2021-07-22T15:31:00Z"/>
              </w:rPr>
            </w:pPr>
            <w:ins w:id="994" w:author="Deepanshu Gautam" w:date="2021-07-22T16:36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2C3EEB6D" w14:textId="77777777" w:rsidTr="00B91AA0">
        <w:trPr>
          <w:cantSplit/>
          <w:tblHeader/>
          <w:ins w:id="995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6AF9B8" w14:textId="105903BA" w:rsidR="00497C5F" w:rsidRPr="00497C5F" w:rsidRDefault="00497C5F" w:rsidP="00497C5F">
            <w:pPr>
              <w:pStyle w:val="TAH"/>
              <w:jc w:val="left"/>
              <w:rPr>
                <w:ins w:id="996" w:author="Deepanshu Gautam" w:date="2021-07-22T15:31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997" w:author="Deepanshu Gautam" w:date="2021-07-22T15:31:00Z">
              <w:r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Provider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00B7D3B" w14:textId="77777777" w:rsidR="00497C5F" w:rsidRDefault="007E5EF8" w:rsidP="00701876">
            <w:pPr>
              <w:pStyle w:val="TAH"/>
              <w:jc w:val="left"/>
              <w:rPr>
                <w:ins w:id="998" w:author="Deepanshu Gautam" w:date="2021-07-23T11:21:00Z"/>
                <w:b w:val="0"/>
              </w:rPr>
            </w:pPr>
            <w:ins w:id="999" w:author="Deepanshu Gautam" w:date="2021-07-22T17:14:00Z">
              <w:r>
                <w:rPr>
                  <w:b w:val="0"/>
                </w:rPr>
                <w:t xml:space="preserve">It defines the EAS </w:t>
              </w:r>
            </w:ins>
            <w:ins w:id="1000" w:author="Deepanshu Gautam" w:date="2021-07-22T17:15:00Z">
              <w:r>
                <w:rPr>
                  <w:b w:val="0"/>
                </w:rPr>
                <w:t>Provider Identifier, see 3GPP TS 23.558.</w:t>
              </w:r>
            </w:ins>
          </w:p>
          <w:p w14:paraId="6A68F919" w14:textId="77777777" w:rsidR="003F5727" w:rsidRDefault="003F5727" w:rsidP="00701876">
            <w:pPr>
              <w:pStyle w:val="TAH"/>
              <w:jc w:val="left"/>
              <w:rPr>
                <w:ins w:id="1001" w:author="Deepanshu Gautam" w:date="2021-07-23T11:21:00Z"/>
                <w:b w:val="0"/>
              </w:rPr>
            </w:pPr>
          </w:p>
          <w:p w14:paraId="7FFAC0DD" w14:textId="502D1E1F" w:rsidR="003F5727" w:rsidRPr="003F5727" w:rsidRDefault="003F5727" w:rsidP="00701876">
            <w:pPr>
              <w:pStyle w:val="TAH"/>
              <w:jc w:val="left"/>
              <w:rPr>
                <w:ins w:id="1002" w:author="Deepanshu Gautam" w:date="2021-07-22T15:31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AF2568C" w14:textId="330729C8" w:rsidR="00AF74F5" w:rsidRPr="00F44CC4" w:rsidRDefault="00AF74F5" w:rsidP="00AF74F5">
            <w:pPr>
              <w:pStyle w:val="TAH"/>
              <w:jc w:val="left"/>
              <w:rPr>
                <w:ins w:id="1003" w:author="Deepanshu Gautam" w:date="2021-07-22T16:38:00Z"/>
                <w:b w:val="0"/>
              </w:rPr>
            </w:pPr>
            <w:ins w:id="1004" w:author="Deepanshu Gautam" w:date="2021-07-22T16:38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tring</w:t>
              </w:r>
            </w:ins>
          </w:p>
          <w:p w14:paraId="5DEEFADF" w14:textId="5C2B6702" w:rsidR="00AF74F5" w:rsidRPr="00F44CC4" w:rsidRDefault="00845774" w:rsidP="00AF74F5">
            <w:pPr>
              <w:pStyle w:val="TAH"/>
              <w:jc w:val="left"/>
              <w:rPr>
                <w:ins w:id="1005" w:author="Deepanshu Gautam" w:date="2021-07-22T16:38:00Z"/>
                <w:b w:val="0"/>
              </w:rPr>
            </w:pPr>
            <w:ins w:id="1006" w:author="Deepanshu Gautam" w:date="2021-07-22T16:38:00Z">
              <w:r>
                <w:rPr>
                  <w:b w:val="0"/>
                </w:rPr>
                <w:t>multiplicity: 1</w:t>
              </w:r>
            </w:ins>
          </w:p>
          <w:p w14:paraId="341B17D3" w14:textId="77777777" w:rsidR="00AF74F5" w:rsidRPr="00F44CC4" w:rsidRDefault="00AF74F5" w:rsidP="00AF74F5">
            <w:pPr>
              <w:pStyle w:val="TAH"/>
              <w:jc w:val="left"/>
              <w:rPr>
                <w:ins w:id="1007" w:author="Deepanshu Gautam" w:date="2021-07-22T16:38:00Z"/>
                <w:b w:val="0"/>
              </w:rPr>
            </w:pPr>
            <w:ins w:id="1008" w:author="Deepanshu Gautam" w:date="2021-07-22T16:38:00Z">
              <w:r w:rsidRPr="00F44CC4">
                <w:rPr>
                  <w:b w:val="0"/>
                </w:rPr>
                <w:t>isOrdered: N/A</w:t>
              </w:r>
            </w:ins>
          </w:p>
          <w:p w14:paraId="0E6DD930" w14:textId="77777777" w:rsidR="00AF74F5" w:rsidRPr="00F44CC4" w:rsidRDefault="00AF74F5" w:rsidP="00AF74F5">
            <w:pPr>
              <w:pStyle w:val="TAH"/>
              <w:jc w:val="left"/>
              <w:rPr>
                <w:ins w:id="1009" w:author="Deepanshu Gautam" w:date="2021-07-22T16:38:00Z"/>
                <w:b w:val="0"/>
              </w:rPr>
            </w:pPr>
            <w:ins w:id="1010" w:author="Deepanshu Gautam" w:date="2021-07-22T16:38:00Z">
              <w:r w:rsidRPr="00F44CC4">
                <w:rPr>
                  <w:b w:val="0"/>
                </w:rPr>
                <w:t>isUnique: True</w:t>
              </w:r>
            </w:ins>
          </w:p>
          <w:p w14:paraId="2731D09E" w14:textId="77777777" w:rsidR="00AF74F5" w:rsidRPr="00F44CC4" w:rsidRDefault="00AF74F5" w:rsidP="00AF74F5">
            <w:pPr>
              <w:pStyle w:val="TAH"/>
              <w:jc w:val="left"/>
              <w:rPr>
                <w:ins w:id="1011" w:author="Deepanshu Gautam" w:date="2021-07-22T16:38:00Z"/>
                <w:b w:val="0"/>
              </w:rPr>
            </w:pPr>
            <w:ins w:id="1012" w:author="Deepanshu Gautam" w:date="2021-07-22T16:38:00Z">
              <w:r w:rsidRPr="00F44CC4">
                <w:rPr>
                  <w:b w:val="0"/>
                </w:rPr>
                <w:t>defaultValue: None</w:t>
              </w:r>
            </w:ins>
          </w:p>
          <w:p w14:paraId="51C5CC64" w14:textId="3D1D107F" w:rsidR="00497C5F" w:rsidRDefault="00AF74F5" w:rsidP="00AF74F5">
            <w:pPr>
              <w:pStyle w:val="TAH"/>
              <w:jc w:val="left"/>
              <w:rPr>
                <w:ins w:id="1013" w:author="Deepanshu Gautam" w:date="2021-07-22T15:31:00Z"/>
              </w:rPr>
            </w:pPr>
            <w:ins w:id="1014" w:author="Deepanshu Gautam" w:date="2021-07-22T16:38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18A12E85" w14:textId="77777777" w:rsidTr="00B91AA0">
        <w:trPr>
          <w:cantSplit/>
          <w:tblHeader/>
          <w:ins w:id="1015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57FF836" w14:textId="41F0ABFF" w:rsidR="00497C5F" w:rsidRPr="00F74D71" w:rsidRDefault="00497C5F" w:rsidP="00497C5F">
            <w:pPr>
              <w:pStyle w:val="TAH"/>
              <w:jc w:val="left"/>
              <w:rPr>
                <w:ins w:id="1016" w:author="Deepanshu Gautam" w:date="2021-07-22T15:31:00Z"/>
                <w:b w:val="0"/>
              </w:rPr>
            </w:pPr>
            <w:ins w:id="1017" w:author="Deepanshu Gautam" w:date="2021-07-22T15:31:00Z">
              <w:r w:rsidRPr="00803557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Typ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962099B" w14:textId="7FACBD9A" w:rsidR="00497C5F" w:rsidRPr="007E305F" w:rsidRDefault="007E5EF8" w:rsidP="007E5EF8">
            <w:pPr>
              <w:pStyle w:val="TAH"/>
              <w:jc w:val="left"/>
              <w:rPr>
                <w:ins w:id="1018" w:author="Deepanshu Gautam" w:date="2021-07-22T15:31:00Z"/>
                <w:b w:val="0"/>
              </w:rPr>
            </w:pPr>
            <w:ins w:id="1019" w:author="Deepanshu Gautam" w:date="2021-07-22T17:15:00Z">
              <w:r>
                <w:rPr>
                  <w:b w:val="0"/>
                </w:rPr>
                <w:t>It defines the EAS Type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27C8AE2" w14:textId="56DE9E15" w:rsidR="00AF74F5" w:rsidRPr="00F44CC4" w:rsidRDefault="00AF74F5" w:rsidP="00AF74F5">
            <w:pPr>
              <w:pStyle w:val="TAH"/>
              <w:jc w:val="left"/>
              <w:rPr>
                <w:ins w:id="1020" w:author="Deepanshu Gautam" w:date="2021-07-22T16:38:00Z"/>
                <w:b w:val="0"/>
              </w:rPr>
            </w:pPr>
            <w:ins w:id="1021" w:author="Deepanshu Gautam" w:date="2021-07-22T16:38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</w:t>
              </w:r>
            </w:ins>
            <w:ins w:id="1022" w:author="Deepanshu Gautam" w:date="2021-07-22T16:39:00Z">
              <w:r>
                <w:rPr>
                  <w:b w:val="0"/>
                </w:rPr>
                <w:t>tring</w:t>
              </w:r>
            </w:ins>
          </w:p>
          <w:p w14:paraId="7EE8C2EF" w14:textId="339D47DE" w:rsidR="00AF74F5" w:rsidRPr="00F44CC4" w:rsidRDefault="00845774" w:rsidP="00AF74F5">
            <w:pPr>
              <w:pStyle w:val="TAH"/>
              <w:jc w:val="left"/>
              <w:rPr>
                <w:ins w:id="1023" w:author="Deepanshu Gautam" w:date="2021-07-22T16:38:00Z"/>
                <w:b w:val="0"/>
              </w:rPr>
            </w:pPr>
            <w:ins w:id="1024" w:author="Deepanshu Gautam" w:date="2021-07-22T16:38:00Z">
              <w:r>
                <w:rPr>
                  <w:b w:val="0"/>
                </w:rPr>
                <w:t>multiplicity: 1</w:t>
              </w:r>
            </w:ins>
          </w:p>
          <w:p w14:paraId="428B4BEE" w14:textId="77777777" w:rsidR="00AF74F5" w:rsidRPr="00F44CC4" w:rsidRDefault="00AF74F5" w:rsidP="00AF74F5">
            <w:pPr>
              <w:pStyle w:val="TAH"/>
              <w:jc w:val="left"/>
              <w:rPr>
                <w:ins w:id="1025" w:author="Deepanshu Gautam" w:date="2021-07-22T16:38:00Z"/>
                <w:b w:val="0"/>
              </w:rPr>
            </w:pPr>
            <w:ins w:id="1026" w:author="Deepanshu Gautam" w:date="2021-07-22T16:38:00Z">
              <w:r w:rsidRPr="00F44CC4">
                <w:rPr>
                  <w:b w:val="0"/>
                </w:rPr>
                <w:t>isOrdered: N/A</w:t>
              </w:r>
            </w:ins>
          </w:p>
          <w:p w14:paraId="74ECB2AA" w14:textId="77777777" w:rsidR="00AF74F5" w:rsidRPr="00F44CC4" w:rsidRDefault="00AF74F5" w:rsidP="00AF74F5">
            <w:pPr>
              <w:pStyle w:val="TAH"/>
              <w:jc w:val="left"/>
              <w:rPr>
                <w:ins w:id="1027" w:author="Deepanshu Gautam" w:date="2021-07-22T16:38:00Z"/>
                <w:b w:val="0"/>
              </w:rPr>
            </w:pPr>
            <w:ins w:id="1028" w:author="Deepanshu Gautam" w:date="2021-07-22T16:38:00Z">
              <w:r w:rsidRPr="00F44CC4">
                <w:rPr>
                  <w:b w:val="0"/>
                </w:rPr>
                <w:t>isUnique: True</w:t>
              </w:r>
            </w:ins>
          </w:p>
          <w:p w14:paraId="378F0F5B" w14:textId="77777777" w:rsidR="00AF74F5" w:rsidRPr="00F44CC4" w:rsidRDefault="00AF74F5" w:rsidP="00AF74F5">
            <w:pPr>
              <w:pStyle w:val="TAH"/>
              <w:jc w:val="left"/>
              <w:rPr>
                <w:ins w:id="1029" w:author="Deepanshu Gautam" w:date="2021-07-22T16:38:00Z"/>
                <w:b w:val="0"/>
              </w:rPr>
            </w:pPr>
            <w:ins w:id="1030" w:author="Deepanshu Gautam" w:date="2021-07-22T16:38:00Z">
              <w:r w:rsidRPr="00F44CC4">
                <w:rPr>
                  <w:b w:val="0"/>
                </w:rPr>
                <w:t>defaultValue: None</w:t>
              </w:r>
            </w:ins>
          </w:p>
          <w:p w14:paraId="21175EEB" w14:textId="064CE99C" w:rsidR="00497C5F" w:rsidRDefault="00AF74F5" w:rsidP="00AF74F5">
            <w:pPr>
              <w:pStyle w:val="TAH"/>
              <w:jc w:val="left"/>
              <w:rPr>
                <w:ins w:id="1031" w:author="Deepanshu Gautam" w:date="2021-07-22T15:31:00Z"/>
              </w:rPr>
            </w:pPr>
            <w:ins w:id="1032" w:author="Deepanshu Gautam" w:date="2021-07-22T16:38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663377C2" w14:textId="77777777" w:rsidTr="00B91AA0">
        <w:trPr>
          <w:cantSplit/>
          <w:tblHeader/>
          <w:ins w:id="1033" w:author="Deepanshu Gautam" w:date="2021-07-22T15:31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0FB49A" w14:textId="49031CAB" w:rsidR="00497C5F" w:rsidRPr="00F74D71" w:rsidRDefault="00497C5F" w:rsidP="00497C5F">
            <w:pPr>
              <w:pStyle w:val="TAH"/>
              <w:jc w:val="left"/>
              <w:rPr>
                <w:ins w:id="1034" w:author="Deepanshu Gautam" w:date="2021-07-22T15:31:00Z"/>
                <w:b w:val="0"/>
              </w:rPr>
            </w:pPr>
            <w:ins w:id="1035" w:author="Deepanshu Gautam" w:date="2021-07-22T15:31:00Z">
              <w:r w:rsidRPr="00803557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ASDescrip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A9062DF" w14:textId="61E54773" w:rsidR="00497C5F" w:rsidRPr="007E305F" w:rsidRDefault="007E5EF8" w:rsidP="007E5EF8">
            <w:pPr>
              <w:pStyle w:val="TAH"/>
              <w:jc w:val="left"/>
              <w:rPr>
                <w:ins w:id="1036" w:author="Deepanshu Gautam" w:date="2021-07-22T15:31:00Z"/>
                <w:b w:val="0"/>
              </w:rPr>
            </w:pPr>
            <w:ins w:id="1037" w:author="Deepanshu Gautam" w:date="2021-07-22T17:15:00Z">
              <w:r>
                <w:rPr>
                  <w:b w:val="0"/>
                </w:rPr>
                <w:t>It defines the EAS description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ACFED88" w14:textId="26F10B9B" w:rsidR="00AF74F5" w:rsidRPr="00F44CC4" w:rsidRDefault="00AF74F5" w:rsidP="00AF74F5">
            <w:pPr>
              <w:pStyle w:val="TAH"/>
              <w:jc w:val="left"/>
              <w:rPr>
                <w:ins w:id="1038" w:author="Deepanshu Gautam" w:date="2021-07-22T16:38:00Z"/>
                <w:b w:val="0"/>
              </w:rPr>
            </w:pPr>
            <w:ins w:id="1039" w:author="Deepanshu Gautam" w:date="2021-07-22T16:38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</w:t>
              </w:r>
            </w:ins>
            <w:ins w:id="1040" w:author="Deepanshu Gautam" w:date="2021-07-22T16:39:00Z">
              <w:r>
                <w:rPr>
                  <w:b w:val="0"/>
                </w:rPr>
                <w:t>ting</w:t>
              </w:r>
            </w:ins>
          </w:p>
          <w:p w14:paraId="15D86E40" w14:textId="26E976D4" w:rsidR="00AF74F5" w:rsidRPr="00F44CC4" w:rsidRDefault="00845774" w:rsidP="00AF74F5">
            <w:pPr>
              <w:pStyle w:val="TAH"/>
              <w:jc w:val="left"/>
              <w:rPr>
                <w:ins w:id="1041" w:author="Deepanshu Gautam" w:date="2021-07-22T16:38:00Z"/>
                <w:b w:val="0"/>
              </w:rPr>
            </w:pPr>
            <w:ins w:id="1042" w:author="Deepanshu Gautam" w:date="2021-07-22T16:38:00Z">
              <w:r>
                <w:rPr>
                  <w:b w:val="0"/>
                </w:rPr>
                <w:t>multiplicity: 1</w:t>
              </w:r>
            </w:ins>
          </w:p>
          <w:p w14:paraId="2B0A39D5" w14:textId="77777777" w:rsidR="00AF74F5" w:rsidRPr="00F44CC4" w:rsidRDefault="00AF74F5" w:rsidP="00AF74F5">
            <w:pPr>
              <w:pStyle w:val="TAH"/>
              <w:jc w:val="left"/>
              <w:rPr>
                <w:ins w:id="1043" w:author="Deepanshu Gautam" w:date="2021-07-22T16:38:00Z"/>
                <w:b w:val="0"/>
              </w:rPr>
            </w:pPr>
            <w:ins w:id="1044" w:author="Deepanshu Gautam" w:date="2021-07-22T16:38:00Z">
              <w:r w:rsidRPr="00F44CC4">
                <w:rPr>
                  <w:b w:val="0"/>
                </w:rPr>
                <w:t>isOrdered: N/A</w:t>
              </w:r>
            </w:ins>
          </w:p>
          <w:p w14:paraId="42597D24" w14:textId="77777777" w:rsidR="00AF74F5" w:rsidRPr="00F44CC4" w:rsidRDefault="00AF74F5" w:rsidP="00AF74F5">
            <w:pPr>
              <w:pStyle w:val="TAH"/>
              <w:jc w:val="left"/>
              <w:rPr>
                <w:ins w:id="1045" w:author="Deepanshu Gautam" w:date="2021-07-22T16:38:00Z"/>
                <w:b w:val="0"/>
              </w:rPr>
            </w:pPr>
            <w:ins w:id="1046" w:author="Deepanshu Gautam" w:date="2021-07-22T16:38:00Z">
              <w:r w:rsidRPr="00F44CC4">
                <w:rPr>
                  <w:b w:val="0"/>
                </w:rPr>
                <w:t>isUnique: True</w:t>
              </w:r>
            </w:ins>
          </w:p>
          <w:p w14:paraId="7E22A2F8" w14:textId="77777777" w:rsidR="00AF74F5" w:rsidRPr="00F44CC4" w:rsidRDefault="00AF74F5" w:rsidP="00AF74F5">
            <w:pPr>
              <w:pStyle w:val="TAH"/>
              <w:jc w:val="left"/>
              <w:rPr>
                <w:ins w:id="1047" w:author="Deepanshu Gautam" w:date="2021-07-22T16:38:00Z"/>
                <w:b w:val="0"/>
              </w:rPr>
            </w:pPr>
            <w:ins w:id="1048" w:author="Deepanshu Gautam" w:date="2021-07-22T16:38:00Z">
              <w:r w:rsidRPr="00F44CC4">
                <w:rPr>
                  <w:b w:val="0"/>
                </w:rPr>
                <w:t>defaultValue: None</w:t>
              </w:r>
            </w:ins>
          </w:p>
          <w:p w14:paraId="302DC035" w14:textId="11D2FC95" w:rsidR="00497C5F" w:rsidRDefault="00AF74F5" w:rsidP="00AF74F5">
            <w:pPr>
              <w:pStyle w:val="TAH"/>
              <w:jc w:val="left"/>
              <w:rPr>
                <w:ins w:id="1049" w:author="Deepanshu Gautam" w:date="2021-07-22T15:31:00Z"/>
              </w:rPr>
            </w:pPr>
            <w:ins w:id="1050" w:author="Deepanshu Gautam" w:date="2021-07-22T16:38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497C5F" w14:paraId="05EE3BC1" w14:textId="77777777" w:rsidTr="00B91AA0">
        <w:trPr>
          <w:cantSplit/>
          <w:tblHeader/>
          <w:ins w:id="1051" w:author="Deepanshu Gautam" w:date="2021-07-22T14:55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278AD" w14:textId="632B000A" w:rsidR="00497C5F" w:rsidRDefault="00497C5F" w:rsidP="00497C5F">
            <w:pPr>
              <w:spacing w:after="0"/>
              <w:rPr>
                <w:ins w:id="1052" w:author="Deepanshu Gautam" w:date="2021-07-22T14:55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053" w:author="Deepanshu Gautam" w:date="2021-07-22T15:19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requiredE</w:t>
              </w:r>
            </w:ins>
            <w:ins w:id="1054" w:author="Deepanshu Gautam" w:date="2021-07-22T15:12:00Z">
              <w:r w:rsidRPr="002A51E9">
                <w:rPr>
                  <w:rFonts w:ascii="Courier New" w:hAnsi="Courier New" w:cs="Courier New" w:hint="eastAsia"/>
                  <w:sz w:val="18"/>
                  <w:szCs w:val="18"/>
                  <w:lang w:eastAsia="zh-CN"/>
                </w:rPr>
                <w:t>A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33D3" w14:textId="7E2735D8" w:rsidR="00497C5F" w:rsidRPr="00D63B05" w:rsidRDefault="00D63B05" w:rsidP="00D676AC">
            <w:pPr>
              <w:pStyle w:val="TAL"/>
              <w:rPr>
                <w:ins w:id="1055" w:author="Deepanshu Gautam" w:date="2021-07-22T14:55:00Z"/>
              </w:rPr>
            </w:pPr>
            <w:ins w:id="1056" w:author="Deepanshu Gautam" w:date="2021-07-22T17:08:00Z">
              <w:r w:rsidRPr="00D63B05">
                <w:t>It</w:t>
              </w:r>
              <w:r w:rsidR="00417BD6">
                <w:t xml:space="preserve"> defines the location </w:t>
              </w:r>
            </w:ins>
            <w:ins w:id="1057" w:author="Deepanshu Gautam" w:date="2021-07-23T11:14:00Z">
              <w:r w:rsidR="00D676AC">
                <w:t xml:space="preserve">where the EAS service should be </w:t>
              </w:r>
            </w:ins>
            <w:ins w:id="1058" w:author="Deepanshu Gautam" w:date="2021-07-23T14:51:00Z">
              <w:r w:rsidR="00516EE8">
                <w:t>available</w:t>
              </w:r>
            </w:ins>
            <w:ins w:id="1059" w:author="Deepanshu Gautam" w:date="2021-07-22T17:08:00Z">
              <w:r w:rsidR="001003D8">
                <w:t>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F732" w14:textId="4E5C87DF" w:rsidR="007623E4" w:rsidRDefault="007623E4" w:rsidP="007623E4">
            <w:pPr>
              <w:keepNext/>
              <w:keepLines/>
              <w:spacing w:after="0"/>
              <w:rPr>
                <w:ins w:id="1060" w:author="Deepanshu Gautam" w:date="2021-07-22T16:36:00Z"/>
                <w:rFonts w:ascii="Arial" w:hAnsi="Arial"/>
                <w:sz w:val="18"/>
                <w:szCs w:val="18"/>
              </w:rPr>
            </w:pPr>
            <w:ins w:id="1061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ervingLocation</w:t>
              </w:r>
            </w:ins>
          </w:p>
          <w:p w14:paraId="621AEFA3" w14:textId="77777777" w:rsidR="007623E4" w:rsidRDefault="007623E4" w:rsidP="007623E4">
            <w:pPr>
              <w:keepNext/>
              <w:keepLines/>
              <w:spacing w:after="0"/>
              <w:rPr>
                <w:ins w:id="1062" w:author="Deepanshu Gautam" w:date="2021-07-22T16:36:00Z"/>
                <w:rFonts w:ascii="Arial" w:hAnsi="Arial"/>
                <w:sz w:val="18"/>
                <w:szCs w:val="18"/>
              </w:rPr>
            </w:pPr>
            <w:ins w:id="1063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3E681C14" w14:textId="77777777" w:rsidR="007623E4" w:rsidRDefault="007623E4" w:rsidP="007623E4">
            <w:pPr>
              <w:keepNext/>
              <w:keepLines/>
              <w:spacing w:after="0"/>
              <w:rPr>
                <w:ins w:id="1064" w:author="Deepanshu Gautam" w:date="2021-07-22T16:36:00Z"/>
                <w:rFonts w:ascii="Arial" w:hAnsi="Arial"/>
                <w:sz w:val="18"/>
                <w:szCs w:val="18"/>
              </w:rPr>
            </w:pPr>
            <w:ins w:id="1065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B09F944" w14:textId="77777777" w:rsidR="007623E4" w:rsidRDefault="007623E4" w:rsidP="007623E4">
            <w:pPr>
              <w:keepNext/>
              <w:keepLines/>
              <w:spacing w:after="0"/>
              <w:rPr>
                <w:ins w:id="1066" w:author="Deepanshu Gautam" w:date="2021-07-22T16:36:00Z"/>
                <w:rFonts w:ascii="Arial" w:hAnsi="Arial"/>
                <w:sz w:val="18"/>
                <w:szCs w:val="18"/>
              </w:rPr>
            </w:pPr>
            <w:ins w:id="1067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08AC82EB" w14:textId="77777777" w:rsidR="007623E4" w:rsidRDefault="007623E4" w:rsidP="007623E4">
            <w:pPr>
              <w:keepNext/>
              <w:keepLines/>
              <w:spacing w:after="0"/>
              <w:rPr>
                <w:ins w:id="1068" w:author="Deepanshu Gautam" w:date="2021-07-22T16:36:00Z"/>
                <w:rFonts w:ascii="Arial" w:hAnsi="Arial"/>
                <w:sz w:val="18"/>
                <w:szCs w:val="18"/>
              </w:rPr>
            </w:pPr>
            <w:ins w:id="1069" w:author="Deepanshu Gautam" w:date="2021-07-22T16:3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DAD2195" w14:textId="5D272359" w:rsidR="00497C5F" w:rsidRDefault="007623E4" w:rsidP="007623E4">
            <w:pPr>
              <w:spacing w:after="0"/>
              <w:rPr>
                <w:ins w:id="1070" w:author="Deepanshu Gautam" w:date="2021-07-22T14:55:00Z"/>
                <w:rFonts w:ascii="Arial" w:hAnsi="Arial" w:cs="Arial"/>
                <w:sz w:val="18"/>
                <w:szCs w:val="18"/>
                <w:lang w:eastAsia="zh-CN"/>
              </w:rPr>
            </w:pPr>
            <w:ins w:id="1071" w:author="Deepanshu Gautam" w:date="2021-07-22T16:3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3E8D7008" w14:textId="77777777" w:rsidTr="00B91AA0">
        <w:trPr>
          <w:cantSplit/>
          <w:tblHeader/>
          <w:ins w:id="1072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4DDE4" w14:textId="456B3D89" w:rsidR="00497C5F" w:rsidRDefault="00C46D63" w:rsidP="00497C5F">
            <w:pPr>
              <w:spacing w:after="0"/>
              <w:rPr>
                <w:ins w:id="1073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074" w:author="Deepanshu Gautam" w:date="2021-07-22T15:40:00Z">
              <w:del w:id="1075" w:author="Deepanshu Gautam #138e" w:date="2021-08-25T14:39:00Z">
                <w:r w:rsidRPr="00C46D63" w:rsidDel="00365371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11A57" w14:textId="1E3E20B9" w:rsidR="00497C5F" w:rsidRDefault="00101467" w:rsidP="00701876">
            <w:pPr>
              <w:pStyle w:val="TAL"/>
              <w:rPr>
                <w:ins w:id="1076" w:author="Deepanshu Gautam" w:date="2021-07-22T15:28:00Z"/>
              </w:rPr>
            </w:pPr>
            <w:ins w:id="1077" w:author="Deepanshu Gautam" w:date="2021-07-23T11:20:00Z">
              <w:del w:id="1078" w:author="Deepanshu Gautam #138e" w:date="2021-08-25T14:39:00Z">
                <w:r w:rsidDel="00365371">
                  <w:delText>This refers to the EES serving the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FE1A" w14:textId="66C5552E" w:rsidR="00EC0492" w:rsidDel="00365371" w:rsidRDefault="00EC0492" w:rsidP="00EC0492">
            <w:pPr>
              <w:keepNext/>
              <w:keepLines/>
              <w:spacing w:after="0"/>
              <w:rPr>
                <w:ins w:id="1079" w:author="Deepanshu Gautam" w:date="2021-07-23T11:21:00Z"/>
                <w:del w:id="1080" w:author="Deepanshu Gautam #138e" w:date="2021-08-25T14:39:00Z"/>
                <w:rFonts w:ascii="Arial" w:hAnsi="Arial"/>
                <w:sz w:val="18"/>
                <w:szCs w:val="18"/>
              </w:rPr>
            </w:pPr>
            <w:ins w:id="1081" w:author="Deepanshu Gautam" w:date="2021-07-23T11:21:00Z">
              <w:del w:id="1082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365371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365371">
                  <w:rPr>
                    <w:rFonts w:ascii="Arial" w:hAnsi="Arial"/>
                    <w:sz w:val="18"/>
                    <w:szCs w:val="18"/>
                  </w:rPr>
                  <w:delText>String</w:delText>
                </w:r>
              </w:del>
            </w:ins>
          </w:p>
          <w:p w14:paraId="7280152B" w14:textId="2EBC2D29" w:rsidR="00EC0492" w:rsidDel="00365371" w:rsidRDefault="00EC0492" w:rsidP="00EC0492">
            <w:pPr>
              <w:keepNext/>
              <w:keepLines/>
              <w:spacing w:after="0"/>
              <w:rPr>
                <w:ins w:id="1083" w:author="Deepanshu Gautam" w:date="2021-07-23T11:21:00Z"/>
                <w:del w:id="1084" w:author="Deepanshu Gautam #138e" w:date="2021-08-25T14:39:00Z"/>
                <w:rFonts w:ascii="Arial" w:hAnsi="Arial"/>
                <w:sz w:val="18"/>
                <w:szCs w:val="18"/>
              </w:rPr>
            </w:pPr>
            <w:ins w:id="1085" w:author="Deepanshu Gautam" w:date="2021-07-23T11:21:00Z">
              <w:del w:id="1086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36B8F7C6" w14:textId="6FD93139" w:rsidR="00EC0492" w:rsidDel="00365371" w:rsidRDefault="00EC0492" w:rsidP="00EC0492">
            <w:pPr>
              <w:keepNext/>
              <w:keepLines/>
              <w:spacing w:after="0"/>
              <w:rPr>
                <w:ins w:id="1087" w:author="Deepanshu Gautam" w:date="2021-07-23T11:21:00Z"/>
                <w:del w:id="1088" w:author="Deepanshu Gautam #138e" w:date="2021-08-25T14:39:00Z"/>
                <w:rFonts w:ascii="Arial" w:hAnsi="Arial"/>
                <w:sz w:val="18"/>
                <w:szCs w:val="18"/>
              </w:rPr>
            </w:pPr>
            <w:ins w:id="1089" w:author="Deepanshu Gautam" w:date="2021-07-23T11:21:00Z">
              <w:del w:id="1090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71064928" w14:textId="5C928A38" w:rsidR="00EC0492" w:rsidDel="00365371" w:rsidRDefault="00EC0492" w:rsidP="00EC0492">
            <w:pPr>
              <w:keepNext/>
              <w:keepLines/>
              <w:spacing w:after="0"/>
              <w:rPr>
                <w:ins w:id="1091" w:author="Deepanshu Gautam" w:date="2021-07-23T11:21:00Z"/>
                <w:del w:id="1092" w:author="Deepanshu Gautam #138e" w:date="2021-08-25T14:39:00Z"/>
                <w:rFonts w:ascii="Arial" w:hAnsi="Arial"/>
                <w:sz w:val="18"/>
                <w:szCs w:val="18"/>
              </w:rPr>
            </w:pPr>
            <w:ins w:id="1093" w:author="Deepanshu Gautam" w:date="2021-07-23T11:21:00Z">
              <w:del w:id="1094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193188C2" w14:textId="6D884166" w:rsidR="00EC0492" w:rsidDel="00365371" w:rsidRDefault="00EC0492" w:rsidP="00EC0492">
            <w:pPr>
              <w:keepNext/>
              <w:keepLines/>
              <w:spacing w:after="0"/>
              <w:rPr>
                <w:ins w:id="1095" w:author="Deepanshu Gautam" w:date="2021-07-23T11:21:00Z"/>
                <w:del w:id="1096" w:author="Deepanshu Gautam #138e" w:date="2021-08-25T14:39:00Z"/>
                <w:rFonts w:ascii="Arial" w:hAnsi="Arial"/>
                <w:sz w:val="18"/>
                <w:szCs w:val="18"/>
              </w:rPr>
            </w:pPr>
            <w:ins w:id="1097" w:author="Deepanshu Gautam" w:date="2021-07-23T11:21:00Z">
              <w:del w:id="1098" w:author="Deepanshu Gautam #138e" w:date="2021-08-25T14:39:00Z">
                <w:r w:rsidDel="00365371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654C6361" w14:textId="1F41E0DD" w:rsidR="00497C5F" w:rsidRDefault="00EC0492" w:rsidP="00EC0492">
            <w:pPr>
              <w:spacing w:after="0"/>
              <w:rPr>
                <w:ins w:id="1099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00" w:author="Deepanshu Gautam" w:date="2021-07-23T11:21:00Z">
              <w:del w:id="1101" w:author="Deepanshu Gautam #138e" w:date="2021-08-25T14:39:00Z">
                <w:r w:rsidRPr="00B907D3" w:rsidDel="00365371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497C5F" w14:paraId="2CAFBBCD" w14:textId="77777777" w:rsidTr="00B91AA0">
        <w:trPr>
          <w:cantSplit/>
          <w:tblHeader/>
          <w:ins w:id="1102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61436" w14:textId="5618B4E6" w:rsidR="00497C5F" w:rsidRDefault="00AA1FAC" w:rsidP="00497C5F">
            <w:pPr>
              <w:spacing w:after="0"/>
              <w:rPr>
                <w:ins w:id="1103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04" w:author="Deepanshu Gautam" w:date="2021-07-22T16:57:00Z">
              <w:r w:rsidRPr="00AA1FAC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topological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1277" w14:textId="4F1DA997" w:rsidR="00497C5F" w:rsidRDefault="00663F17" w:rsidP="00701876">
            <w:pPr>
              <w:pStyle w:val="TAL"/>
              <w:rPr>
                <w:ins w:id="1105" w:author="Deepanshu Gautam" w:date="2021-07-22T15:28:00Z"/>
              </w:rPr>
            </w:pPr>
            <w:ins w:id="1106" w:author="Deepanshu Gautam" w:date="2021-07-22T16:59:00Z">
              <w:r>
                <w:t xml:space="preserve">This refers to the </w:t>
              </w:r>
              <w:r w:rsidRPr="00663F17">
                <w:t>Topological Service Area</w:t>
              </w:r>
              <w:r>
                <w:t>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4A92" w14:textId="4C8A6EF5" w:rsidR="00EC0492" w:rsidRDefault="00EC0492" w:rsidP="00EC0492">
            <w:pPr>
              <w:keepNext/>
              <w:keepLines/>
              <w:spacing w:after="0"/>
              <w:rPr>
                <w:ins w:id="1107" w:author="Deepanshu Gautam" w:date="2021-07-23T11:21:00Z"/>
                <w:rFonts w:ascii="Arial" w:hAnsi="Arial"/>
                <w:sz w:val="18"/>
                <w:szCs w:val="18"/>
              </w:rPr>
            </w:pPr>
            <w:ins w:id="1108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109" w:author="Deepanshu Gautam" w:date="2021-07-23T11:58:00Z">
              <w:r w:rsidR="001A57DA">
                <w:rPr>
                  <w:rFonts w:ascii="Arial" w:hAnsi="Arial"/>
                  <w:sz w:val="18"/>
                  <w:szCs w:val="18"/>
                </w:rPr>
                <w:t>TopoLoc</w:t>
              </w:r>
            </w:ins>
          </w:p>
          <w:p w14:paraId="64AF850D" w14:textId="77777777" w:rsidR="00EC0492" w:rsidRDefault="00EC0492" w:rsidP="00EC0492">
            <w:pPr>
              <w:keepNext/>
              <w:keepLines/>
              <w:spacing w:after="0"/>
              <w:rPr>
                <w:ins w:id="1110" w:author="Deepanshu Gautam" w:date="2021-07-23T11:21:00Z"/>
                <w:rFonts w:ascii="Arial" w:hAnsi="Arial"/>
                <w:sz w:val="18"/>
                <w:szCs w:val="18"/>
              </w:rPr>
            </w:pPr>
            <w:ins w:id="1111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3C901E89" w14:textId="77777777" w:rsidR="00EC0492" w:rsidRDefault="00EC0492" w:rsidP="00EC0492">
            <w:pPr>
              <w:keepNext/>
              <w:keepLines/>
              <w:spacing w:after="0"/>
              <w:rPr>
                <w:ins w:id="1112" w:author="Deepanshu Gautam" w:date="2021-07-23T11:21:00Z"/>
                <w:rFonts w:ascii="Arial" w:hAnsi="Arial"/>
                <w:sz w:val="18"/>
                <w:szCs w:val="18"/>
              </w:rPr>
            </w:pPr>
            <w:ins w:id="1113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FF04D4D" w14:textId="77777777" w:rsidR="00EC0492" w:rsidRDefault="00EC0492" w:rsidP="00EC0492">
            <w:pPr>
              <w:keepNext/>
              <w:keepLines/>
              <w:spacing w:after="0"/>
              <w:rPr>
                <w:ins w:id="1114" w:author="Deepanshu Gautam" w:date="2021-07-23T11:21:00Z"/>
                <w:rFonts w:ascii="Arial" w:hAnsi="Arial"/>
                <w:sz w:val="18"/>
                <w:szCs w:val="18"/>
              </w:rPr>
            </w:pPr>
            <w:ins w:id="1115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0D27384" w14:textId="77777777" w:rsidR="00EC0492" w:rsidRDefault="00EC0492" w:rsidP="00EC0492">
            <w:pPr>
              <w:keepNext/>
              <w:keepLines/>
              <w:spacing w:after="0"/>
              <w:rPr>
                <w:ins w:id="1116" w:author="Deepanshu Gautam" w:date="2021-07-23T11:21:00Z"/>
                <w:rFonts w:ascii="Arial" w:hAnsi="Arial"/>
                <w:sz w:val="18"/>
                <w:szCs w:val="18"/>
              </w:rPr>
            </w:pPr>
            <w:ins w:id="1117" w:author="Deepanshu Gautam" w:date="2021-07-23T11:21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B9B3793" w14:textId="64A66232" w:rsidR="00497C5F" w:rsidRDefault="00EC0492" w:rsidP="00EC0492">
            <w:pPr>
              <w:spacing w:after="0"/>
              <w:rPr>
                <w:ins w:id="1118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19" w:author="Deepanshu Gautam" w:date="2021-07-23T11:21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62897C20" w14:textId="77777777" w:rsidTr="00B91AA0">
        <w:trPr>
          <w:cantSplit/>
          <w:tblHeader/>
          <w:ins w:id="1120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B2563" w14:textId="08B77346" w:rsidR="00497C5F" w:rsidRDefault="006E0F3A" w:rsidP="00497C5F">
            <w:pPr>
              <w:spacing w:after="0"/>
              <w:rPr>
                <w:ins w:id="1121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22" w:author="Deepanshu Gautam" w:date="2021-07-22T17:00:00Z">
              <w:r w:rsidRPr="006E0F3A"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geographical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05D4" w14:textId="18918A7C" w:rsidR="00497C5F" w:rsidRDefault="006E0F3A" w:rsidP="00701876">
            <w:pPr>
              <w:pStyle w:val="TAL"/>
              <w:rPr>
                <w:ins w:id="1123" w:author="Deepanshu Gautam" w:date="2021-07-22T15:28:00Z"/>
              </w:rPr>
            </w:pPr>
            <w:ins w:id="1124" w:author="Deepanshu Gautam" w:date="2021-07-22T17:00:00Z">
              <w:r>
                <w:t xml:space="preserve">This refers to the </w:t>
              </w:r>
              <w:r w:rsidR="007567FE" w:rsidRPr="00317891">
                <w:t>Geographical Service Area</w:t>
              </w:r>
              <w:r>
                <w:t>, see 3GPP TS 23.558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0AF" w14:textId="05F3E73F" w:rsidR="00C41556" w:rsidRDefault="00C41556" w:rsidP="00C41556">
            <w:pPr>
              <w:keepNext/>
              <w:keepLines/>
              <w:spacing w:after="0"/>
              <w:rPr>
                <w:ins w:id="1125" w:author="Deepanshu Gautam" w:date="2021-07-22T17:00:00Z"/>
                <w:rFonts w:ascii="Arial" w:hAnsi="Arial"/>
                <w:sz w:val="18"/>
                <w:szCs w:val="18"/>
              </w:rPr>
            </w:pPr>
            <w:ins w:id="1126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127" w:author="Deepanshu Gautam" w:date="2021-07-23T11:58:00Z">
              <w:r w:rsidR="00D067A2">
                <w:rPr>
                  <w:rFonts w:ascii="Arial" w:hAnsi="Arial"/>
                  <w:sz w:val="18"/>
                  <w:szCs w:val="18"/>
                </w:rPr>
                <w:t>GeoLoc</w:t>
              </w:r>
            </w:ins>
          </w:p>
          <w:p w14:paraId="04FB4B94" w14:textId="368C2373" w:rsidR="00C41556" w:rsidRDefault="002C4B00" w:rsidP="00C41556">
            <w:pPr>
              <w:keepNext/>
              <w:keepLines/>
              <w:spacing w:after="0"/>
              <w:rPr>
                <w:ins w:id="1128" w:author="Deepanshu Gautam" w:date="2021-07-22T17:00:00Z"/>
                <w:rFonts w:ascii="Arial" w:hAnsi="Arial"/>
                <w:sz w:val="18"/>
                <w:szCs w:val="18"/>
              </w:rPr>
            </w:pPr>
            <w:ins w:id="1129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378F25DD" w14:textId="77777777" w:rsidR="00C41556" w:rsidRDefault="00C41556" w:rsidP="00C41556">
            <w:pPr>
              <w:keepNext/>
              <w:keepLines/>
              <w:spacing w:after="0"/>
              <w:rPr>
                <w:ins w:id="1130" w:author="Deepanshu Gautam" w:date="2021-07-22T17:00:00Z"/>
                <w:rFonts w:ascii="Arial" w:hAnsi="Arial"/>
                <w:sz w:val="18"/>
                <w:szCs w:val="18"/>
              </w:rPr>
            </w:pPr>
            <w:ins w:id="1131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09AC5280" w14:textId="77777777" w:rsidR="00C41556" w:rsidRDefault="00C41556" w:rsidP="00C41556">
            <w:pPr>
              <w:keepNext/>
              <w:keepLines/>
              <w:spacing w:after="0"/>
              <w:rPr>
                <w:ins w:id="1132" w:author="Deepanshu Gautam" w:date="2021-07-22T17:00:00Z"/>
                <w:rFonts w:ascii="Arial" w:hAnsi="Arial"/>
                <w:sz w:val="18"/>
                <w:szCs w:val="18"/>
              </w:rPr>
            </w:pPr>
            <w:ins w:id="1133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32E5A95B" w14:textId="77777777" w:rsidR="00C41556" w:rsidRDefault="00C41556" w:rsidP="00C41556">
            <w:pPr>
              <w:keepNext/>
              <w:keepLines/>
              <w:spacing w:after="0"/>
              <w:rPr>
                <w:ins w:id="1134" w:author="Deepanshu Gautam" w:date="2021-07-22T17:00:00Z"/>
                <w:rFonts w:ascii="Arial" w:hAnsi="Arial"/>
                <w:sz w:val="18"/>
                <w:szCs w:val="18"/>
              </w:rPr>
            </w:pPr>
            <w:ins w:id="1135" w:author="Deepanshu Gautam" w:date="2021-07-22T17:00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B1A7F11" w14:textId="2F9ECC05" w:rsidR="00497C5F" w:rsidRDefault="00C41556" w:rsidP="00C41556">
            <w:pPr>
              <w:spacing w:after="0"/>
              <w:rPr>
                <w:ins w:id="1136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37" w:author="Deepanshu Gautam" w:date="2021-07-22T17:00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2ADEDFEE" w14:textId="77777777" w:rsidTr="00B91AA0">
        <w:trPr>
          <w:cantSplit/>
          <w:tblHeader/>
          <w:ins w:id="1138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433E6" w14:textId="3B2FDEE5" w:rsidR="00497C5F" w:rsidRDefault="004F6D94" w:rsidP="00497C5F">
            <w:pPr>
              <w:spacing w:after="0"/>
              <w:rPr>
                <w:ins w:id="1139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40" w:author="Deepanshu Gautam" w:date="2021-07-23T11:18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eASProfil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7DBFE" w14:textId="68C740D1" w:rsidR="00497C5F" w:rsidRDefault="004F6D94" w:rsidP="004F6D94">
            <w:pPr>
              <w:pStyle w:val="TAL"/>
              <w:rPr>
                <w:ins w:id="1141" w:author="Deepanshu Gautam" w:date="2021-07-22T15:28:00Z"/>
              </w:rPr>
            </w:pPr>
            <w:ins w:id="1142" w:author="Deepanshu Gautam" w:date="2021-07-23T11:18:00Z">
              <w:r w:rsidRPr="004F6D94">
                <w:t xml:space="preserve">This </w:t>
              </w:r>
              <w:r>
                <w:t>refers</w:t>
              </w:r>
            </w:ins>
            <w:ins w:id="1143" w:author="Deepanshu Gautam" w:date="2021-07-23T11:19:00Z">
              <w:r>
                <w:t xml:space="preserve"> to</w:t>
              </w:r>
            </w:ins>
            <w:ins w:id="1144" w:author="Deepanshu Gautam" w:date="2021-07-23T11:18:00Z">
              <w:r w:rsidRPr="004F6D94">
                <w:t xml:space="preserve"> the EAS profile, see 3GPP TS 23.558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2FA66" w14:textId="32525503" w:rsidR="0048622D" w:rsidRDefault="0048622D" w:rsidP="0048622D">
            <w:pPr>
              <w:keepNext/>
              <w:keepLines/>
              <w:spacing w:after="0"/>
              <w:rPr>
                <w:ins w:id="1145" w:author="Deepanshu Gautam" w:date="2021-07-23T11:19:00Z"/>
                <w:rFonts w:ascii="Arial" w:hAnsi="Arial"/>
                <w:sz w:val="18"/>
                <w:szCs w:val="18"/>
              </w:rPr>
            </w:pPr>
            <w:ins w:id="1146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EASProfile</w:t>
              </w:r>
            </w:ins>
          </w:p>
          <w:p w14:paraId="79CD0FA4" w14:textId="77777777" w:rsidR="0048622D" w:rsidRDefault="0048622D" w:rsidP="0048622D">
            <w:pPr>
              <w:keepNext/>
              <w:keepLines/>
              <w:spacing w:after="0"/>
              <w:rPr>
                <w:ins w:id="1147" w:author="Deepanshu Gautam" w:date="2021-07-23T11:19:00Z"/>
                <w:rFonts w:ascii="Arial" w:hAnsi="Arial"/>
                <w:sz w:val="18"/>
                <w:szCs w:val="18"/>
              </w:rPr>
            </w:pPr>
            <w:ins w:id="1148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ADDF8B2" w14:textId="77777777" w:rsidR="0048622D" w:rsidRDefault="0048622D" w:rsidP="0048622D">
            <w:pPr>
              <w:keepNext/>
              <w:keepLines/>
              <w:spacing w:after="0"/>
              <w:rPr>
                <w:ins w:id="1149" w:author="Deepanshu Gautam" w:date="2021-07-23T11:19:00Z"/>
                <w:rFonts w:ascii="Arial" w:hAnsi="Arial"/>
                <w:sz w:val="18"/>
                <w:szCs w:val="18"/>
              </w:rPr>
            </w:pPr>
            <w:ins w:id="1150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409A90B7" w14:textId="77777777" w:rsidR="0048622D" w:rsidRDefault="0048622D" w:rsidP="0048622D">
            <w:pPr>
              <w:keepNext/>
              <w:keepLines/>
              <w:spacing w:after="0"/>
              <w:rPr>
                <w:ins w:id="1151" w:author="Deepanshu Gautam" w:date="2021-07-23T11:19:00Z"/>
                <w:rFonts w:ascii="Arial" w:hAnsi="Arial"/>
                <w:sz w:val="18"/>
                <w:szCs w:val="18"/>
              </w:rPr>
            </w:pPr>
            <w:ins w:id="1152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04AEA456" w14:textId="77777777" w:rsidR="0048622D" w:rsidRDefault="0048622D" w:rsidP="0048622D">
            <w:pPr>
              <w:keepNext/>
              <w:keepLines/>
              <w:spacing w:after="0"/>
              <w:rPr>
                <w:ins w:id="1153" w:author="Deepanshu Gautam" w:date="2021-07-23T11:19:00Z"/>
                <w:rFonts w:ascii="Arial" w:hAnsi="Arial"/>
                <w:sz w:val="18"/>
                <w:szCs w:val="18"/>
              </w:rPr>
            </w:pPr>
            <w:ins w:id="1154" w:author="Deepanshu Gautam" w:date="2021-07-23T11:19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45F6629" w14:textId="3AE32147" w:rsidR="00497C5F" w:rsidRDefault="0048622D" w:rsidP="0048622D">
            <w:pPr>
              <w:spacing w:after="0"/>
              <w:rPr>
                <w:ins w:id="1155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56" w:author="Deepanshu Gautam" w:date="2021-07-23T11:19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520C93" w14:paraId="63293D08" w14:textId="77777777" w:rsidTr="00B91AA0">
        <w:trPr>
          <w:cantSplit/>
          <w:tblHeader/>
          <w:ins w:id="1157" w:author="Deepanshu Gautam" w:date="2021-07-23T12:0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037E" w14:textId="228AFA65" w:rsidR="00520C93" w:rsidRDefault="00520C93" w:rsidP="00497C5F">
            <w:pPr>
              <w:spacing w:after="0"/>
              <w:rPr>
                <w:ins w:id="1158" w:author="Deepanshu Gautam" w:date="2021-07-23T12:04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59" w:author="Deepanshu Gautam" w:date="2021-07-23T12:04:00Z">
              <w:r>
                <w:rPr>
                  <w:rFonts w:ascii="Courier New" w:hAnsi="Courier New" w:cs="Courier New"/>
                  <w:lang w:eastAsia="zh-CN"/>
                </w:rPr>
                <w:lastRenderedPageBreak/>
                <w:t>geoPoin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8D2B1" w14:textId="7F878F6D" w:rsidR="00520C93" w:rsidRPr="004F6D94" w:rsidRDefault="00520C93" w:rsidP="004F6D94">
            <w:pPr>
              <w:pStyle w:val="TAL"/>
              <w:rPr>
                <w:ins w:id="1160" w:author="Deepanshu Gautam" w:date="2021-07-23T12:04:00Z"/>
              </w:rPr>
            </w:pPr>
            <w:ins w:id="1161" w:author="Deepanshu Gautam" w:date="2021-07-23T12:04:00Z">
              <w:r>
                <w:t>This defines the location in terms of latitude and longitud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DEB8F" w14:textId="39C5ADE2" w:rsidR="00621DED" w:rsidRDefault="00621DED" w:rsidP="00621DED">
            <w:pPr>
              <w:keepNext/>
              <w:keepLines/>
              <w:spacing w:after="0"/>
              <w:rPr>
                <w:ins w:id="1162" w:author="Deepanshu Gautam" w:date="2021-07-23T12:05:00Z"/>
                <w:rFonts w:ascii="Arial" w:hAnsi="Arial"/>
                <w:sz w:val="18"/>
                <w:szCs w:val="18"/>
              </w:rPr>
            </w:pPr>
            <w:ins w:id="1163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geoP</w:t>
              </w:r>
            </w:ins>
          </w:p>
          <w:p w14:paraId="0812A97D" w14:textId="77777777" w:rsidR="00621DED" w:rsidRDefault="00621DED" w:rsidP="00621DED">
            <w:pPr>
              <w:keepNext/>
              <w:keepLines/>
              <w:spacing w:after="0"/>
              <w:rPr>
                <w:ins w:id="1164" w:author="Deepanshu Gautam" w:date="2021-07-23T12:05:00Z"/>
                <w:rFonts w:ascii="Arial" w:hAnsi="Arial"/>
                <w:sz w:val="18"/>
                <w:szCs w:val="18"/>
              </w:rPr>
            </w:pPr>
            <w:ins w:id="1165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EFCE066" w14:textId="77777777" w:rsidR="00621DED" w:rsidRDefault="00621DED" w:rsidP="00621DED">
            <w:pPr>
              <w:keepNext/>
              <w:keepLines/>
              <w:spacing w:after="0"/>
              <w:rPr>
                <w:ins w:id="1166" w:author="Deepanshu Gautam" w:date="2021-07-23T12:05:00Z"/>
                <w:rFonts w:ascii="Arial" w:hAnsi="Arial"/>
                <w:sz w:val="18"/>
                <w:szCs w:val="18"/>
              </w:rPr>
            </w:pPr>
            <w:ins w:id="1167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5639878A" w14:textId="77777777" w:rsidR="00621DED" w:rsidRDefault="00621DED" w:rsidP="00621DED">
            <w:pPr>
              <w:keepNext/>
              <w:keepLines/>
              <w:spacing w:after="0"/>
              <w:rPr>
                <w:ins w:id="1168" w:author="Deepanshu Gautam" w:date="2021-07-23T12:05:00Z"/>
                <w:rFonts w:ascii="Arial" w:hAnsi="Arial"/>
                <w:sz w:val="18"/>
                <w:szCs w:val="18"/>
              </w:rPr>
            </w:pPr>
            <w:ins w:id="1169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81194D8" w14:textId="77777777" w:rsidR="00621DED" w:rsidRDefault="00621DED" w:rsidP="00621DED">
            <w:pPr>
              <w:keepNext/>
              <w:keepLines/>
              <w:spacing w:after="0"/>
              <w:rPr>
                <w:ins w:id="1170" w:author="Deepanshu Gautam" w:date="2021-07-23T12:05:00Z"/>
                <w:rFonts w:ascii="Arial" w:hAnsi="Arial"/>
                <w:sz w:val="18"/>
                <w:szCs w:val="18"/>
              </w:rPr>
            </w:pPr>
            <w:ins w:id="1171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8078294" w14:textId="558808E5" w:rsidR="00520C93" w:rsidRDefault="00621DED" w:rsidP="00621DED">
            <w:pPr>
              <w:keepNext/>
              <w:keepLines/>
              <w:spacing w:after="0"/>
              <w:rPr>
                <w:ins w:id="1172" w:author="Deepanshu Gautam" w:date="2021-07-23T12:04:00Z"/>
                <w:rFonts w:ascii="Arial" w:hAnsi="Arial"/>
                <w:sz w:val="18"/>
                <w:szCs w:val="18"/>
              </w:rPr>
            </w:pPr>
            <w:ins w:id="1173" w:author="Deepanshu Gautam" w:date="2021-07-23T12:0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97C5F" w14:paraId="66CBC894" w14:textId="77777777" w:rsidTr="00B91AA0">
        <w:trPr>
          <w:cantSplit/>
          <w:tblHeader/>
          <w:ins w:id="1174" w:author="Deepanshu Gautam" w:date="2021-07-22T15:2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12044" w14:textId="04ADFE16" w:rsidR="00497C5F" w:rsidRDefault="00C549C9" w:rsidP="00497C5F">
            <w:pPr>
              <w:spacing w:after="0"/>
              <w:rPr>
                <w:ins w:id="1175" w:author="Deepanshu Gautam" w:date="2021-07-22T15:2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76" w:author="Deepanshu Gautam" w:date="2021-07-23T12:00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la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750C" w14:textId="0CBDB9A4" w:rsidR="00497C5F" w:rsidRDefault="003F1B1D" w:rsidP="00701876">
            <w:pPr>
              <w:pStyle w:val="TAL"/>
              <w:rPr>
                <w:ins w:id="1177" w:author="Deepanshu Gautam" w:date="2021-07-22T15:28:00Z"/>
              </w:rPr>
            </w:pPr>
            <w:ins w:id="1178" w:author="Deepanshu Gautam" w:date="2021-07-23T12:05:00Z">
              <w:r>
                <w:t>This defines the single latitude coordina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8211" w14:textId="552AF8C2" w:rsidR="003F1B1D" w:rsidRDefault="003F1B1D" w:rsidP="003F1B1D">
            <w:pPr>
              <w:keepNext/>
              <w:keepLines/>
              <w:spacing w:after="0"/>
              <w:rPr>
                <w:ins w:id="1179" w:author="Deepanshu Gautam" w:date="2021-07-23T12:05:00Z"/>
                <w:rFonts w:ascii="Arial" w:hAnsi="Arial"/>
                <w:sz w:val="18"/>
                <w:szCs w:val="18"/>
              </w:rPr>
            </w:pPr>
            <w:ins w:id="1180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Float</w:t>
              </w:r>
            </w:ins>
          </w:p>
          <w:p w14:paraId="43C8B79E" w14:textId="77777777" w:rsidR="003F1B1D" w:rsidRDefault="003F1B1D" w:rsidP="003F1B1D">
            <w:pPr>
              <w:keepNext/>
              <w:keepLines/>
              <w:spacing w:after="0"/>
              <w:rPr>
                <w:ins w:id="1181" w:author="Deepanshu Gautam" w:date="2021-07-23T12:05:00Z"/>
                <w:rFonts w:ascii="Arial" w:hAnsi="Arial"/>
                <w:sz w:val="18"/>
                <w:szCs w:val="18"/>
              </w:rPr>
            </w:pPr>
            <w:ins w:id="1182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6390264" w14:textId="77777777" w:rsidR="003F1B1D" w:rsidRDefault="003F1B1D" w:rsidP="003F1B1D">
            <w:pPr>
              <w:keepNext/>
              <w:keepLines/>
              <w:spacing w:after="0"/>
              <w:rPr>
                <w:ins w:id="1183" w:author="Deepanshu Gautam" w:date="2021-07-23T12:05:00Z"/>
                <w:rFonts w:ascii="Arial" w:hAnsi="Arial"/>
                <w:sz w:val="18"/>
                <w:szCs w:val="18"/>
              </w:rPr>
            </w:pPr>
            <w:ins w:id="1184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541D6F93" w14:textId="77777777" w:rsidR="003F1B1D" w:rsidRDefault="003F1B1D" w:rsidP="003F1B1D">
            <w:pPr>
              <w:keepNext/>
              <w:keepLines/>
              <w:spacing w:after="0"/>
              <w:rPr>
                <w:ins w:id="1185" w:author="Deepanshu Gautam" w:date="2021-07-23T12:05:00Z"/>
                <w:rFonts w:ascii="Arial" w:hAnsi="Arial"/>
                <w:sz w:val="18"/>
                <w:szCs w:val="18"/>
              </w:rPr>
            </w:pPr>
            <w:ins w:id="1186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084E2B8E" w14:textId="77777777" w:rsidR="003F1B1D" w:rsidRDefault="003F1B1D" w:rsidP="003F1B1D">
            <w:pPr>
              <w:keepNext/>
              <w:keepLines/>
              <w:spacing w:after="0"/>
              <w:rPr>
                <w:ins w:id="1187" w:author="Deepanshu Gautam" w:date="2021-07-23T12:05:00Z"/>
                <w:rFonts w:ascii="Arial" w:hAnsi="Arial"/>
                <w:sz w:val="18"/>
                <w:szCs w:val="18"/>
              </w:rPr>
            </w:pPr>
            <w:ins w:id="1188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623A0482" w14:textId="39E98F33" w:rsidR="00497C5F" w:rsidRDefault="003F1B1D" w:rsidP="003F1B1D">
            <w:pPr>
              <w:spacing w:after="0"/>
              <w:rPr>
                <w:ins w:id="1189" w:author="Deepanshu Gautam" w:date="2021-07-22T15:28:00Z"/>
                <w:rFonts w:ascii="Arial" w:hAnsi="Arial" w:cs="Arial"/>
                <w:sz w:val="18"/>
                <w:szCs w:val="18"/>
                <w:lang w:eastAsia="zh-CN"/>
              </w:rPr>
            </w:pPr>
            <w:ins w:id="1190" w:author="Deepanshu Gautam" w:date="2021-07-23T12:0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C549C9" w14:paraId="388CCE64" w14:textId="77777777" w:rsidTr="00B91AA0">
        <w:trPr>
          <w:cantSplit/>
          <w:tblHeader/>
          <w:ins w:id="1191" w:author="Deepanshu Gautam" w:date="2021-07-23T12:00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EED68" w14:textId="237542F4" w:rsidR="00C549C9" w:rsidRDefault="00C549C9" w:rsidP="00497C5F">
            <w:pPr>
              <w:spacing w:after="0"/>
              <w:rPr>
                <w:ins w:id="1192" w:author="Deepanshu Gautam" w:date="2021-07-23T12:00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193" w:author="Deepanshu Gautam" w:date="2021-07-23T12:00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long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718A" w14:textId="0FABCDA3" w:rsidR="00C549C9" w:rsidRDefault="00D86B33" w:rsidP="00701876">
            <w:pPr>
              <w:pStyle w:val="TAL"/>
              <w:rPr>
                <w:ins w:id="1194" w:author="Deepanshu Gautam" w:date="2021-07-23T12:00:00Z"/>
              </w:rPr>
            </w:pPr>
            <w:ins w:id="1195" w:author="Deepanshu Gautam" w:date="2021-07-23T12:06:00Z">
              <w:r>
                <w:t>This defines the single longtitude coordina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999E8" w14:textId="4E1009E9" w:rsidR="003F1B1D" w:rsidRDefault="003F1B1D" w:rsidP="003F1B1D">
            <w:pPr>
              <w:keepNext/>
              <w:keepLines/>
              <w:spacing w:after="0"/>
              <w:rPr>
                <w:ins w:id="1196" w:author="Deepanshu Gautam" w:date="2021-07-23T12:05:00Z"/>
                <w:rFonts w:ascii="Arial" w:hAnsi="Arial"/>
                <w:sz w:val="18"/>
                <w:szCs w:val="18"/>
              </w:rPr>
            </w:pPr>
            <w:ins w:id="1197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Float</w:t>
              </w:r>
            </w:ins>
          </w:p>
          <w:p w14:paraId="44C22914" w14:textId="77777777" w:rsidR="003F1B1D" w:rsidRDefault="003F1B1D" w:rsidP="003F1B1D">
            <w:pPr>
              <w:keepNext/>
              <w:keepLines/>
              <w:spacing w:after="0"/>
              <w:rPr>
                <w:ins w:id="1198" w:author="Deepanshu Gautam" w:date="2021-07-23T12:05:00Z"/>
                <w:rFonts w:ascii="Arial" w:hAnsi="Arial"/>
                <w:sz w:val="18"/>
                <w:szCs w:val="18"/>
              </w:rPr>
            </w:pPr>
            <w:ins w:id="1199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67AECF43" w14:textId="77777777" w:rsidR="003F1B1D" w:rsidRDefault="003F1B1D" w:rsidP="003F1B1D">
            <w:pPr>
              <w:keepNext/>
              <w:keepLines/>
              <w:spacing w:after="0"/>
              <w:rPr>
                <w:ins w:id="1200" w:author="Deepanshu Gautam" w:date="2021-07-23T12:05:00Z"/>
                <w:rFonts w:ascii="Arial" w:hAnsi="Arial"/>
                <w:sz w:val="18"/>
                <w:szCs w:val="18"/>
              </w:rPr>
            </w:pPr>
            <w:ins w:id="1201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385225DE" w14:textId="77777777" w:rsidR="003F1B1D" w:rsidRDefault="003F1B1D" w:rsidP="003F1B1D">
            <w:pPr>
              <w:keepNext/>
              <w:keepLines/>
              <w:spacing w:after="0"/>
              <w:rPr>
                <w:ins w:id="1202" w:author="Deepanshu Gautam" w:date="2021-07-23T12:05:00Z"/>
                <w:rFonts w:ascii="Arial" w:hAnsi="Arial"/>
                <w:sz w:val="18"/>
                <w:szCs w:val="18"/>
              </w:rPr>
            </w:pPr>
            <w:ins w:id="1203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2837809" w14:textId="77777777" w:rsidR="003F1B1D" w:rsidRDefault="003F1B1D" w:rsidP="003F1B1D">
            <w:pPr>
              <w:keepNext/>
              <w:keepLines/>
              <w:spacing w:after="0"/>
              <w:rPr>
                <w:ins w:id="1204" w:author="Deepanshu Gautam" w:date="2021-07-23T12:05:00Z"/>
                <w:rFonts w:ascii="Arial" w:hAnsi="Arial"/>
                <w:sz w:val="18"/>
                <w:szCs w:val="18"/>
              </w:rPr>
            </w:pPr>
            <w:ins w:id="1205" w:author="Deepanshu Gautam" w:date="2021-07-23T12:0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A4EB543" w14:textId="48A0C890" w:rsidR="00C549C9" w:rsidRDefault="003F1B1D" w:rsidP="003F1B1D">
            <w:pPr>
              <w:spacing w:after="0"/>
              <w:rPr>
                <w:ins w:id="1206" w:author="Deepanshu Gautam" w:date="2021-07-23T12:00:00Z"/>
                <w:rFonts w:ascii="Arial" w:hAnsi="Arial" w:cs="Arial"/>
                <w:sz w:val="18"/>
                <w:szCs w:val="18"/>
                <w:lang w:eastAsia="zh-CN"/>
              </w:rPr>
            </w:pPr>
            <w:ins w:id="1207" w:author="Deepanshu Gautam" w:date="2021-07-23T12:0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C549C9" w14:paraId="595D9595" w14:textId="77777777" w:rsidTr="00B91AA0">
        <w:trPr>
          <w:cantSplit/>
          <w:tblHeader/>
          <w:ins w:id="1208" w:author="Deepanshu Gautam" w:date="2021-07-23T12:00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CF5DE" w14:textId="136825D1" w:rsidR="00C549C9" w:rsidRDefault="00C65DF2" w:rsidP="00497C5F">
            <w:pPr>
              <w:spacing w:after="0"/>
              <w:rPr>
                <w:ins w:id="1209" w:author="Deepanshu Gautam" w:date="2021-07-23T12:00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10" w:author="Deepanshu Gautam" w:date="2021-07-23T12:01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civic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5045" w14:textId="30F3D866" w:rsidR="00C549C9" w:rsidRDefault="00C65DF2" w:rsidP="00701876">
            <w:pPr>
              <w:pStyle w:val="TAL"/>
              <w:rPr>
                <w:ins w:id="1211" w:author="Deepanshu Gautam" w:date="2021-07-23T12:00:00Z"/>
              </w:rPr>
            </w:pPr>
            <w:ins w:id="1212" w:author="Deepanshu Gautam" w:date="2021-07-23T12:02:00Z">
              <w:r>
                <w:t>This defines the location in terms of a civic addres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39C" w14:textId="3B7CDADA" w:rsidR="00C65DF2" w:rsidRDefault="00C65DF2" w:rsidP="00C65DF2">
            <w:pPr>
              <w:keepNext/>
              <w:keepLines/>
              <w:spacing w:after="0"/>
              <w:rPr>
                <w:ins w:id="1213" w:author="Deepanshu Gautam" w:date="2021-07-23T12:02:00Z"/>
                <w:rFonts w:ascii="Arial" w:hAnsi="Arial"/>
                <w:sz w:val="18"/>
                <w:szCs w:val="18"/>
              </w:rPr>
            </w:pPr>
            <w:ins w:id="1214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062FE4AB" w14:textId="77777777" w:rsidR="00C65DF2" w:rsidRDefault="00C65DF2" w:rsidP="00C65DF2">
            <w:pPr>
              <w:keepNext/>
              <w:keepLines/>
              <w:spacing w:after="0"/>
              <w:rPr>
                <w:ins w:id="1215" w:author="Deepanshu Gautam" w:date="2021-07-23T12:02:00Z"/>
                <w:rFonts w:ascii="Arial" w:hAnsi="Arial"/>
                <w:sz w:val="18"/>
                <w:szCs w:val="18"/>
              </w:rPr>
            </w:pPr>
            <w:ins w:id="1216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7664220D" w14:textId="77777777" w:rsidR="00C65DF2" w:rsidRDefault="00C65DF2" w:rsidP="00C65DF2">
            <w:pPr>
              <w:keepNext/>
              <w:keepLines/>
              <w:spacing w:after="0"/>
              <w:rPr>
                <w:ins w:id="1217" w:author="Deepanshu Gautam" w:date="2021-07-23T12:02:00Z"/>
                <w:rFonts w:ascii="Arial" w:hAnsi="Arial"/>
                <w:sz w:val="18"/>
                <w:szCs w:val="18"/>
              </w:rPr>
            </w:pPr>
            <w:ins w:id="1218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A7B33D2" w14:textId="77777777" w:rsidR="00C65DF2" w:rsidRDefault="00C65DF2" w:rsidP="00C65DF2">
            <w:pPr>
              <w:keepNext/>
              <w:keepLines/>
              <w:spacing w:after="0"/>
              <w:rPr>
                <w:ins w:id="1219" w:author="Deepanshu Gautam" w:date="2021-07-23T12:02:00Z"/>
                <w:rFonts w:ascii="Arial" w:hAnsi="Arial"/>
                <w:sz w:val="18"/>
                <w:szCs w:val="18"/>
              </w:rPr>
            </w:pPr>
            <w:ins w:id="1220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637FFD18" w14:textId="77777777" w:rsidR="00C65DF2" w:rsidRDefault="00C65DF2" w:rsidP="00C65DF2">
            <w:pPr>
              <w:keepNext/>
              <w:keepLines/>
              <w:spacing w:after="0"/>
              <w:rPr>
                <w:ins w:id="1221" w:author="Deepanshu Gautam" w:date="2021-07-23T12:02:00Z"/>
                <w:rFonts w:ascii="Arial" w:hAnsi="Arial"/>
                <w:sz w:val="18"/>
                <w:szCs w:val="18"/>
              </w:rPr>
            </w:pPr>
            <w:ins w:id="1222" w:author="Deepanshu Gautam" w:date="2021-07-23T12:02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6C11C0B" w14:textId="401D5AA9" w:rsidR="00C549C9" w:rsidRDefault="00C65DF2" w:rsidP="00C65DF2">
            <w:pPr>
              <w:spacing w:after="0"/>
              <w:rPr>
                <w:ins w:id="1223" w:author="Deepanshu Gautam" w:date="2021-07-23T12:00:00Z"/>
                <w:rFonts w:ascii="Arial" w:hAnsi="Arial" w:cs="Arial"/>
                <w:sz w:val="18"/>
                <w:szCs w:val="18"/>
                <w:lang w:eastAsia="zh-CN"/>
              </w:rPr>
            </w:pPr>
            <w:ins w:id="1224" w:author="Deepanshu Gautam" w:date="2021-07-23T12:02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C549C9" w14:paraId="3BF57C73" w14:textId="77777777" w:rsidTr="00B91AA0">
        <w:trPr>
          <w:cantSplit/>
          <w:tblHeader/>
          <w:ins w:id="1225" w:author="Deepanshu Gautam" w:date="2021-07-23T12:00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2F6A8" w14:textId="2DE6AE58" w:rsidR="00C549C9" w:rsidRDefault="006C2ACB" w:rsidP="006C2ACB">
            <w:pPr>
              <w:spacing w:after="0"/>
              <w:rPr>
                <w:ins w:id="1226" w:author="Deepanshu Gautam" w:date="2021-07-23T12:00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27" w:author="Deepanshu Gautam" w:date="2021-07-23T14:45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cellID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77D" w14:textId="748102BC" w:rsidR="00C549C9" w:rsidRDefault="000125B0" w:rsidP="000125B0">
            <w:pPr>
              <w:pStyle w:val="TAL"/>
              <w:rPr>
                <w:ins w:id="1228" w:author="Deepanshu Gautam" w:date="2021-07-23T12:00:00Z"/>
              </w:rPr>
            </w:pPr>
            <w:ins w:id="1229" w:author="Deepanshu Gautam" w:date="2021-07-23T14:46:00Z">
              <w:r w:rsidRPr="00317891">
                <w:t xml:space="preserve">The list of cell IDs defining the </w:t>
              </w:r>
              <w:r>
                <w:t>t</w:t>
              </w:r>
              <w:r w:rsidRPr="00317891">
                <w:t xml:space="preserve">opological </w:t>
              </w:r>
              <w:r>
                <w:t>s</w:t>
              </w:r>
              <w:r w:rsidRPr="00317891">
                <w:t xml:space="preserve">ervice </w:t>
              </w:r>
              <w:r>
                <w:t>a</w:t>
              </w:r>
              <w:r w:rsidRPr="00317891">
                <w:t>re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DB1D1" w14:textId="77777777" w:rsidR="006C2ACB" w:rsidRDefault="006C2ACB" w:rsidP="006C2ACB">
            <w:pPr>
              <w:keepNext/>
              <w:keepLines/>
              <w:spacing w:after="0"/>
              <w:rPr>
                <w:ins w:id="1230" w:author="Deepanshu Gautam" w:date="2021-07-23T14:45:00Z"/>
                <w:rFonts w:ascii="Arial" w:hAnsi="Arial"/>
                <w:sz w:val="18"/>
                <w:szCs w:val="18"/>
              </w:rPr>
            </w:pPr>
            <w:ins w:id="1231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14FB62E4" w14:textId="3345A325" w:rsidR="006C2ACB" w:rsidRDefault="006C2ACB" w:rsidP="006C2ACB">
            <w:pPr>
              <w:keepNext/>
              <w:keepLines/>
              <w:spacing w:after="0"/>
              <w:rPr>
                <w:ins w:id="1232" w:author="Deepanshu Gautam" w:date="2021-07-23T14:45:00Z"/>
                <w:rFonts w:ascii="Arial" w:hAnsi="Arial"/>
                <w:sz w:val="18"/>
                <w:szCs w:val="18"/>
              </w:rPr>
            </w:pPr>
            <w:ins w:id="1233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0B0D6EA4" w14:textId="77777777" w:rsidR="006C2ACB" w:rsidRDefault="006C2ACB" w:rsidP="006C2ACB">
            <w:pPr>
              <w:keepNext/>
              <w:keepLines/>
              <w:spacing w:after="0"/>
              <w:rPr>
                <w:ins w:id="1234" w:author="Deepanshu Gautam" w:date="2021-07-23T14:45:00Z"/>
                <w:rFonts w:ascii="Arial" w:hAnsi="Arial"/>
                <w:sz w:val="18"/>
                <w:szCs w:val="18"/>
              </w:rPr>
            </w:pPr>
            <w:ins w:id="1235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1D5A4AB1" w14:textId="77777777" w:rsidR="006C2ACB" w:rsidRDefault="006C2ACB" w:rsidP="006C2ACB">
            <w:pPr>
              <w:keepNext/>
              <w:keepLines/>
              <w:spacing w:after="0"/>
              <w:rPr>
                <w:ins w:id="1236" w:author="Deepanshu Gautam" w:date="2021-07-23T14:45:00Z"/>
                <w:rFonts w:ascii="Arial" w:hAnsi="Arial"/>
                <w:sz w:val="18"/>
                <w:szCs w:val="18"/>
              </w:rPr>
            </w:pPr>
            <w:ins w:id="1237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2BF03C39" w14:textId="77777777" w:rsidR="006C2ACB" w:rsidRDefault="006C2ACB" w:rsidP="006C2ACB">
            <w:pPr>
              <w:keepNext/>
              <w:keepLines/>
              <w:spacing w:after="0"/>
              <w:rPr>
                <w:ins w:id="1238" w:author="Deepanshu Gautam" w:date="2021-07-23T14:45:00Z"/>
                <w:rFonts w:ascii="Arial" w:hAnsi="Arial"/>
                <w:sz w:val="18"/>
                <w:szCs w:val="18"/>
              </w:rPr>
            </w:pPr>
            <w:ins w:id="1239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D8394EE" w14:textId="3A431AF8" w:rsidR="00C549C9" w:rsidRDefault="006C2ACB" w:rsidP="006C2ACB">
            <w:pPr>
              <w:spacing w:after="0"/>
              <w:rPr>
                <w:ins w:id="1240" w:author="Deepanshu Gautam" w:date="2021-07-23T12:00:00Z"/>
                <w:rFonts w:ascii="Arial" w:hAnsi="Arial" w:cs="Arial"/>
                <w:sz w:val="18"/>
                <w:szCs w:val="18"/>
                <w:lang w:eastAsia="zh-CN"/>
              </w:rPr>
            </w:pPr>
            <w:ins w:id="1241" w:author="Deepanshu Gautam" w:date="2021-07-23T14:4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6C2ACB" w14:paraId="2F25E25B" w14:textId="77777777" w:rsidTr="00B91AA0">
        <w:trPr>
          <w:cantSplit/>
          <w:tblHeader/>
          <w:ins w:id="1242" w:author="Deepanshu Gautam" w:date="2021-07-23T14:4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0936C" w14:textId="2C9D60C3" w:rsidR="006C2ACB" w:rsidRDefault="006C2ACB" w:rsidP="006C2ACB">
            <w:pPr>
              <w:spacing w:after="0"/>
              <w:rPr>
                <w:ins w:id="1243" w:author="Deepanshu Gautam" w:date="2021-07-23T14:44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44" w:author="Deepanshu Gautam" w:date="2021-07-23T14:45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tAI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475C5" w14:textId="44ADE3DF" w:rsidR="006C2ACB" w:rsidRDefault="000125B0" w:rsidP="000125B0">
            <w:pPr>
              <w:pStyle w:val="TAL"/>
              <w:rPr>
                <w:ins w:id="1245" w:author="Deepanshu Gautam" w:date="2021-07-23T14:44:00Z"/>
              </w:rPr>
            </w:pPr>
            <w:ins w:id="1246" w:author="Deepanshu Gautam" w:date="2021-07-23T14:46:00Z">
              <w:r w:rsidRPr="00317891">
                <w:t xml:space="preserve">The list of Tracking Area IDs defining the </w:t>
              </w:r>
              <w:r>
                <w:t>t</w:t>
              </w:r>
              <w:r w:rsidRPr="00317891">
                <w:t xml:space="preserve">opological </w:t>
              </w:r>
              <w:r>
                <w:t>s</w:t>
              </w:r>
              <w:r w:rsidRPr="00317891">
                <w:t xml:space="preserve">ervice </w:t>
              </w:r>
              <w:r>
                <w:t>a</w:t>
              </w:r>
              <w:r w:rsidRPr="00317891">
                <w:t>re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86AED" w14:textId="77777777" w:rsidR="006C2ACB" w:rsidRDefault="006C2ACB" w:rsidP="006C2ACB">
            <w:pPr>
              <w:keepNext/>
              <w:keepLines/>
              <w:spacing w:after="0"/>
              <w:rPr>
                <w:ins w:id="1247" w:author="Deepanshu Gautam" w:date="2021-07-23T14:45:00Z"/>
                <w:rFonts w:ascii="Arial" w:hAnsi="Arial"/>
                <w:sz w:val="18"/>
                <w:szCs w:val="18"/>
              </w:rPr>
            </w:pPr>
            <w:ins w:id="1248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710ABFB7" w14:textId="3FDC8D59" w:rsidR="006C2ACB" w:rsidRDefault="006C2ACB" w:rsidP="006C2ACB">
            <w:pPr>
              <w:keepNext/>
              <w:keepLines/>
              <w:spacing w:after="0"/>
              <w:rPr>
                <w:ins w:id="1249" w:author="Deepanshu Gautam" w:date="2021-07-23T14:45:00Z"/>
                <w:rFonts w:ascii="Arial" w:hAnsi="Arial"/>
                <w:sz w:val="18"/>
                <w:szCs w:val="18"/>
              </w:rPr>
            </w:pPr>
            <w:ins w:id="1250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  <w:ins w:id="1251" w:author="Deepanshu Gautam" w:date="2021-07-23T14:46:00Z">
              <w:r>
                <w:rPr>
                  <w:rFonts w:ascii="Arial" w:hAnsi="Arial"/>
                  <w:sz w:val="18"/>
                  <w:szCs w:val="18"/>
                </w:rPr>
                <w:t>..*</w:t>
              </w:r>
            </w:ins>
          </w:p>
          <w:p w14:paraId="4469C378" w14:textId="77777777" w:rsidR="006C2ACB" w:rsidRDefault="006C2ACB" w:rsidP="006C2ACB">
            <w:pPr>
              <w:keepNext/>
              <w:keepLines/>
              <w:spacing w:after="0"/>
              <w:rPr>
                <w:ins w:id="1252" w:author="Deepanshu Gautam" w:date="2021-07-23T14:45:00Z"/>
                <w:rFonts w:ascii="Arial" w:hAnsi="Arial"/>
                <w:sz w:val="18"/>
                <w:szCs w:val="18"/>
              </w:rPr>
            </w:pPr>
            <w:ins w:id="1253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287CB354" w14:textId="77777777" w:rsidR="006C2ACB" w:rsidRDefault="006C2ACB" w:rsidP="006C2ACB">
            <w:pPr>
              <w:keepNext/>
              <w:keepLines/>
              <w:spacing w:after="0"/>
              <w:rPr>
                <w:ins w:id="1254" w:author="Deepanshu Gautam" w:date="2021-07-23T14:45:00Z"/>
                <w:rFonts w:ascii="Arial" w:hAnsi="Arial"/>
                <w:sz w:val="18"/>
                <w:szCs w:val="18"/>
              </w:rPr>
            </w:pPr>
            <w:ins w:id="1255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52F86419" w14:textId="77777777" w:rsidR="006C2ACB" w:rsidRDefault="006C2ACB" w:rsidP="006C2ACB">
            <w:pPr>
              <w:keepNext/>
              <w:keepLines/>
              <w:spacing w:after="0"/>
              <w:rPr>
                <w:ins w:id="1256" w:author="Deepanshu Gautam" w:date="2021-07-23T14:45:00Z"/>
                <w:rFonts w:ascii="Arial" w:hAnsi="Arial"/>
                <w:sz w:val="18"/>
                <w:szCs w:val="18"/>
              </w:rPr>
            </w:pPr>
            <w:ins w:id="1257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F26D0D3" w14:textId="1E24F0F8" w:rsidR="006C2ACB" w:rsidRDefault="006C2ACB" w:rsidP="006C2ACB">
            <w:pPr>
              <w:spacing w:after="0"/>
              <w:rPr>
                <w:ins w:id="1258" w:author="Deepanshu Gautam" w:date="2021-07-23T14:44:00Z"/>
                <w:rFonts w:ascii="Arial" w:hAnsi="Arial" w:cs="Arial"/>
                <w:sz w:val="18"/>
                <w:szCs w:val="18"/>
                <w:lang w:eastAsia="zh-CN"/>
              </w:rPr>
            </w:pPr>
            <w:ins w:id="1259" w:author="Deepanshu Gautam" w:date="2021-07-23T14:4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6C2ACB" w14:paraId="3BEF6125" w14:textId="77777777" w:rsidTr="00B91AA0">
        <w:trPr>
          <w:cantSplit/>
          <w:tblHeader/>
          <w:ins w:id="1260" w:author="Deepanshu Gautam" w:date="2021-07-23T14:4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11E3D" w14:textId="4FD93296" w:rsidR="006C2ACB" w:rsidRDefault="006C2ACB" w:rsidP="006C2ACB">
            <w:pPr>
              <w:spacing w:after="0"/>
              <w:rPr>
                <w:ins w:id="1261" w:author="Deepanshu Gautam" w:date="2021-07-23T14:44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262" w:author="Deepanshu Gautam" w:date="2021-07-23T14:45:00Z">
              <w:r>
                <w:rPr>
                  <w:rFonts w:ascii="Courier New" w:hAnsi="Courier New" w:cs="Courier New"/>
                  <w:sz w:val="18"/>
                  <w:szCs w:val="18"/>
                  <w:lang w:eastAsia="zh-CN"/>
                </w:rPr>
                <w:t>pLMNID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1EAAB" w14:textId="1984F118" w:rsidR="006C2ACB" w:rsidRDefault="000125B0" w:rsidP="000125B0">
            <w:pPr>
              <w:pStyle w:val="TAL"/>
              <w:rPr>
                <w:ins w:id="1263" w:author="Deepanshu Gautam" w:date="2021-07-23T14:44:00Z"/>
              </w:rPr>
            </w:pPr>
            <w:ins w:id="1264" w:author="Deepanshu Gautam" w:date="2021-07-23T14:47:00Z">
              <w:r w:rsidRPr="00317891">
                <w:t xml:space="preserve">The list of PLMN IDs defining the </w:t>
              </w:r>
              <w:r>
                <w:t>t</w:t>
              </w:r>
              <w:r w:rsidRPr="00317891">
                <w:t xml:space="preserve">opological </w:t>
              </w:r>
              <w:r>
                <w:t>s</w:t>
              </w:r>
              <w:r w:rsidRPr="00317891">
                <w:t xml:space="preserve">ervice </w:t>
              </w:r>
              <w:r>
                <w:t>a</w:t>
              </w:r>
              <w:r w:rsidRPr="00317891">
                <w:t>re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99F1A" w14:textId="77777777" w:rsidR="006C2ACB" w:rsidRDefault="006C2ACB" w:rsidP="006C2ACB">
            <w:pPr>
              <w:keepNext/>
              <w:keepLines/>
              <w:spacing w:after="0"/>
              <w:rPr>
                <w:ins w:id="1265" w:author="Deepanshu Gautam" w:date="2021-07-23T14:45:00Z"/>
                <w:rFonts w:ascii="Arial" w:hAnsi="Arial"/>
                <w:sz w:val="18"/>
                <w:szCs w:val="18"/>
              </w:rPr>
            </w:pPr>
            <w:ins w:id="1266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55A99B9C" w14:textId="29BDD8D2" w:rsidR="006C2ACB" w:rsidRDefault="006C2ACB" w:rsidP="006C2ACB">
            <w:pPr>
              <w:keepNext/>
              <w:keepLines/>
              <w:spacing w:after="0"/>
              <w:rPr>
                <w:ins w:id="1267" w:author="Deepanshu Gautam" w:date="2021-07-23T14:45:00Z"/>
                <w:rFonts w:ascii="Arial" w:hAnsi="Arial"/>
                <w:sz w:val="18"/>
                <w:szCs w:val="18"/>
              </w:rPr>
            </w:pPr>
            <w:ins w:id="1268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  <w:ins w:id="1269" w:author="Deepanshu Gautam" w:date="2021-07-23T14:46:00Z">
              <w:r w:rsidR="000C7701">
                <w:rPr>
                  <w:rFonts w:ascii="Arial" w:hAnsi="Arial"/>
                  <w:sz w:val="18"/>
                  <w:szCs w:val="18"/>
                </w:rPr>
                <w:t>..*</w:t>
              </w:r>
            </w:ins>
          </w:p>
          <w:p w14:paraId="66C3907A" w14:textId="77777777" w:rsidR="006C2ACB" w:rsidRDefault="006C2ACB" w:rsidP="006C2ACB">
            <w:pPr>
              <w:keepNext/>
              <w:keepLines/>
              <w:spacing w:after="0"/>
              <w:rPr>
                <w:ins w:id="1270" w:author="Deepanshu Gautam" w:date="2021-07-23T14:45:00Z"/>
                <w:rFonts w:ascii="Arial" w:hAnsi="Arial"/>
                <w:sz w:val="18"/>
                <w:szCs w:val="18"/>
              </w:rPr>
            </w:pPr>
            <w:ins w:id="1271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78A8C3B" w14:textId="77777777" w:rsidR="006C2ACB" w:rsidRDefault="006C2ACB" w:rsidP="006C2ACB">
            <w:pPr>
              <w:keepNext/>
              <w:keepLines/>
              <w:spacing w:after="0"/>
              <w:rPr>
                <w:ins w:id="1272" w:author="Deepanshu Gautam" w:date="2021-07-23T14:45:00Z"/>
                <w:rFonts w:ascii="Arial" w:hAnsi="Arial"/>
                <w:sz w:val="18"/>
                <w:szCs w:val="18"/>
              </w:rPr>
            </w:pPr>
            <w:ins w:id="1273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1932B390" w14:textId="77777777" w:rsidR="006C2ACB" w:rsidRDefault="006C2ACB" w:rsidP="006C2ACB">
            <w:pPr>
              <w:keepNext/>
              <w:keepLines/>
              <w:spacing w:after="0"/>
              <w:rPr>
                <w:ins w:id="1274" w:author="Deepanshu Gautam" w:date="2021-07-23T14:45:00Z"/>
                <w:rFonts w:ascii="Arial" w:hAnsi="Arial"/>
                <w:sz w:val="18"/>
                <w:szCs w:val="18"/>
              </w:rPr>
            </w:pPr>
            <w:ins w:id="1275" w:author="Deepanshu Gautam" w:date="2021-07-23T14:45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37A47A2A" w14:textId="491F662A" w:rsidR="006C2ACB" w:rsidRDefault="006C2ACB" w:rsidP="006C2ACB">
            <w:pPr>
              <w:spacing w:after="0"/>
              <w:rPr>
                <w:ins w:id="1276" w:author="Deepanshu Gautam" w:date="2021-07-23T14:44:00Z"/>
                <w:rFonts w:ascii="Arial" w:hAnsi="Arial" w:cs="Arial"/>
                <w:sz w:val="18"/>
                <w:szCs w:val="18"/>
                <w:lang w:eastAsia="zh-CN"/>
              </w:rPr>
            </w:pPr>
            <w:ins w:id="1277" w:author="Deepanshu Gautam" w:date="2021-07-23T14:45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6C2ACB" w14:paraId="52047767" w14:textId="77777777" w:rsidTr="00B91AA0">
        <w:trPr>
          <w:cantSplit/>
          <w:tblHeader/>
          <w:ins w:id="1278" w:author="Deepanshu Gautam" w:date="2021-07-23T14:4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4AFC" w14:textId="77777777" w:rsidR="006C2ACB" w:rsidRDefault="006C2ACB" w:rsidP="006C2ACB">
            <w:pPr>
              <w:spacing w:after="0"/>
              <w:jc w:val="center"/>
              <w:rPr>
                <w:ins w:id="1279" w:author="Deepanshu Gautam" w:date="2021-07-23T14:44:00Z"/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9497" w14:textId="77777777" w:rsidR="006C2ACB" w:rsidRDefault="006C2ACB" w:rsidP="00701876">
            <w:pPr>
              <w:pStyle w:val="TAL"/>
              <w:rPr>
                <w:ins w:id="1280" w:author="Deepanshu Gautam" w:date="2021-07-23T14:44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4630" w14:textId="77777777" w:rsidR="006C2ACB" w:rsidRDefault="006C2ACB" w:rsidP="00497C5F">
            <w:pPr>
              <w:spacing w:after="0"/>
              <w:rPr>
                <w:ins w:id="1281" w:author="Deepanshu Gautam" w:date="2021-07-23T14:44:00Z"/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</w:tbl>
    <w:p w14:paraId="30ADD450" w14:textId="77777777" w:rsidR="00F30C40" w:rsidRPr="00F30C40" w:rsidRDefault="00F30C40" w:rsidP="00F30C40">
      <w:pPr>
        <w:rPr>
          <w:ins w:id="1282" w:author="Deepanshu Gautam" w:date="2021-07-22T14:53:00Z"/>
          <w:rFonts w:ascii="Arial" w:hAnsi="Arial"/>
          <w:sz w:val="28"/>
          <w:lang w:eastAsia="zh-CN"/>
        </w:rPr>
      </w:pPr>
    </w:p>
    <w:p w14:paraId="413A6AE2" w14:textId="477703D2" w:rsidR="002218BC" w:rsidRDefault="002218BC" w:rsidP="002218BC">
      <w:pPr>
        <w:rPr>
          <w:ins w:id="1283" w:author="Deepanshu Gautam" w:date="2021-07-22T14:53:00Z"/>
        </w:rPr>
      </w:pPr>
    </w:p>
    <w:p w14:paraId="3BDA75F1" w14:textId="64CB7623" w:rsidR="002218BC" w:rsidRPr="002218BC" w:rsidDel="001E3C79" w:rsidRDefault="002218BC" w:rsidP="002218BC">
      <w:pPr>
        <w:rPr>
          <w:ins w:id="1284" w:author="Deepanshu Gautam" w:date="2021-07-22T14:53:00Z"/>
          <w:del w:id="1285" w:author="Deepanshu Gautam #138e" w:date="2021-08-25T12:52:00Z"/>
          <w:rFonts w:ascii="Arial" w:hAnsi="Arial"/>
          <w:sz w:val="32"/>
        </w:rPr>
      </w:pPr>
      <w:ins w:id="1286" w:author="Deepanshu Gautam" w:date="2021-07-22T14:53:00Z">
        <w:del w:id="1287" w:author="Deepanshu Gautam #138e" w:date="2021-08-25T12:52:00Z">
          <w:r w:rsidRPr="002218BC" w:rsidDel="001E3C79">
            <w:rPr>
              <w:rFonts w:ascii="Arial" w:hAnsi="Arial"/>
              <w:sz w:val="32"/>
            </w:rPr>
            <w:delText xml:space="preserve">Y.3 </w:delText>
          </w:r>
        </w:del>
      </w:ins>
      <w:ins w:id="1288" w:author="Deepanshu Gautam" w:date="2021-07-22T14:54:00Z">
        <w:del w:id="1289" w:author="Deepanshu Gautam #138e" w:date="2021-08-25T12:52:00Z">
          <w:r w:rsidDel="001E3C79">
            <w:rPr>
              <w:rFonts w:ascii="Arial" w:hAnsi="Arial"/>
              <w:sz w:val="32"/>
            </w:rPr>
            <w:tab/>
          </w:r>
          <w:r w:rsidDel="001E3C79">
            <w:rPr>
              <w:rFonts w:ascii="Arial" w:hAnsi="Arial"/>
              <w:sz w:val="32"/>
            </w:rPr>
            <w:tab/>
          </w:r>
          <w:r w:rsidRPr="002218BC" w:rsidDel="001E3C79">
            <w:rPr>
              <w:rFonts w:ascii="Arial" w:hAnsi="Arial"/>
              <w:sz w:val="32"/>
            </w:rPr>
            <w:delText>Common Notifications</w:delText>
          </w:r>
        </w:del>
      </w:ins>
    </w:p>
    <w:p w14:paraId="4B8E0D47" w14:textId="3E782DAF" w:rsidR="00B13F8B" w:rsidDel="001E3C79" w:rsidRDefault="00E360BB" w:rsidP="00B13F8B">
      <w:pPr>
        <w:pStyle w:val="Heading3"/>
        <w:rPr>
          <w:ins w:id="1290" w:author="Deepanshu Gautam" w:date="2021-07-22T15:25:00Z"/>
          <w:del w:id="1291" w:author="Deepanshu Gautam #138e" w:date="2021-08-25T12:52:00Z"/>
        </w:rPr>
      </w:pPr>
      <w:bookmarkStart w:id="1292" w:name="_Toc59183295"/>
      <w:bookmarkStart w:id="1293" w:name="_Toc59184761"/>
      <w:bookmarkStart w:id="1294" w:name="_Toc59195696"/>
      <w:bookmarkStart w:id="1295" w:name="_Toc59440124"/>
      <w:bookmarkStart w:id="1296" w:name="_Toc67990582"/>
      <w:ins w:id="1297" w:author="Deepanshu Gautam" w:date="2021-07-22T15:26:00Z">
        <w:del w:id="1298" w:author="Deepanshu Gautam #138e" w:date="2021-08-25T12:52:00Z">
          <w:r w:rsidDel="001E3C79">
            <w:delText>Y</w:delText>
          </w:r>
        </w:del>
      </w:ins>
      <w:ins w:id="1299" w:author="Deepanshu Gautam" w:date="2021-07-22T15:25:00Z">
        <w:del w:id="1300" w:author="Deepanshu Gautam #138e" w:date="2021-08-25T12:52:00Z">
          <w:r w:rsidDel="001E3C79">
            <w:delText>.</w:delText>
          </w:r>
        </w:del>
      </w:ins>
      <w:ins w:id="1301" w:author="Deepanshu Gautam" w:date="2021-07-22T15:26:00Z">
        <w:del w:id="1302" w:author="Deepanshu Gautam #138e" w:date="2021-08-25T12:52:00Z">
          <w:r w:rsidDel="001E3C79">
            <w:delText>3</w:delText>
          </w:r>
        </w:del>
      </w:ins>
      <w:ins w:id="1303" w:author="Deepanshu Gautam" w:date="2021-07-22T15:25:00Z">
        <w:del w:id="1304" w:author="Deepanshu Gautam #138e" w:date="2021-08-25T12:52:00Z">
          <w:r w:rsidR="00B13F8B" w:rsidDel="001E3C79">
            <w:delText>.1</w:delText>
          </w:r>
          <w:r w:rsidR="00B13F8B" w:rsidDel="001E3C79">
            <w:tab/>
            <w:delText>Alarm notifications</w:delText>
          </w:r>
          <w:bookmarkEnd w:id="1292"/>
          <w:bookmarkEnd w:id="1293"/>
          <w:bookmarkEnd w:id="1294"/>
          <w:bookmarkEnd w:id="1295"/>
          <w:bookmarkEnd w:id="1296"/>
        </w:del>
      </w:ins>
    </w:p>
    <w:p w14:paraId="23A02F37" w14:textId="11C92467" w:rsidR="00B13F8B" w:rsidDel="001E3C79" w:rsidRDefault="00B13F8B" w:rsidP="00B13F8B">
      <w:pPr>
        <w:rPr>
          <w:ins w:id="1305" w:author="Deepanshu Gautam" w:date="2021-07-22T15:25:00Z"/>
          <w:del w:id="1306" w:author="Deepanshu Gautam #138e" w:date="2021-08-25T12:52:00Z"/>
        </w:rPr>
      </w:pPr>
      <w:ins w:id="1307" w:author="Deepanshu Gautam" w:date="2021-07-22T15:25:00Z">
        <w:del w:id="1308" w:author="Deepanshu Gautam #138e" w:date="2021-08-25T12:52:00Z">
          <w:r w:rsidDel="001E3C79">
            <w:delText xml:space="preserve">This clause presents a list of notifications, defined in TS 28.532 [35], that an MnS consumer may receive. The notification header attribute </w:delText>
          </w:r>
          <w:r w:rsidDel="001E3C79">
            <w:rPr>
              <w:rFonts w:ascii="Courier New" w:hAnsi="Courier New" w:cs="Courier New"/>
            </w:rPr>
            <w:delText>objectClass/objectInstance</w:delText>
          </w:r>
          <w:r w:rsidDel="001E3C79">
            <w:delText xml:space="preserve"> shall capture the DN of an instance of a class defined in the present document.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997"/>
        <w:gridCol w:w="947"/>
        <w:gridCol w:w="717"/>
      </w:tblGrid>
      <w:tr w:rsidR="00B13F8B" w:rsidDel="001E3C79" w14:paraId="7128CD6C" w14:textId="7E1F67B7" w:rsidTr="00D617A7">
        <w:trPr>
          <w:tblHeader/>
          <w:jc w:val="center"/>
          <w:ins w:id="1309" w:author="Deepanshu Gautam" w:date="2021-07-22T15:25:00Z"/>
          <w:del w:id="1310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14:paraId="53402353" w14:textId="767E63A2" w:rsidR="00B13F8B" w:rsidDel="001E3C79" w:rsidRDefault="00B13F8B" w:rsidP="00D617A7">
            <w:pPr>
              <w:pStyle w:val="TAH"/>
              <w:rPr>
                <w:ins w:id="1311" w:author="Deepanshu Gautam" w:date="2021-07-22T15:25:00Z"/>
                <w:del w:id="1312" w:author="Deepanshu Gautam #138e" w:date="2021-08-25T12:52:00Z"/>
              </w:rPr>
            </w:pPr>
            <w:ins w:id="1313" w:author="Deepanshu Gautam" w:date="2021-07-22T15:25:00Z">
              <w:del w:id="1314" w:author="Deepanshu Gautam #138e" w:date="2021-08-25T12:52:00Z">
                <w:r w:rsidDel="001E3C79">
                  <w:lastRenderedPageBreak/>
                  <w:delText>Name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5E9818E4" w14:textId="33CD03F9" w:rsidR="00B13F8B" w:rsidDel="001E3C79" w:rsidRDefault="00B13F8B" w:rsidP="00D617A7">
            <w:pPr>
              <w:pStyle w:val="TAH"/>
              <w:rPr>
                <w:ins w:id="1315" w:author="Deepanshu Gautam" w:date="2021-07-22T15:25:00Z"/>
                <w:del w:id="1316" w:author="Deepanshu Gautam #138e" w:date="2021-08-25T12:52:00Z"/>
              </w:rPr>
            </w:pPr>
            <w:ins w:id="1317" w:author="Deepanshu Gautam" w:date="2021-07-22T15:25:00Z">
              <w:del w:id="1318" w:author="Deepanshu Gautam #138e" w:date="2021-08-25T12:52:00Z">
                <w:r w:rsidDel="001E3C79">
                  <w:delText>Qualifier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0BFFD8B2" w14:textId="33206DC2" w:rsidR="00B13F8B" w:rsidDel="001E3C79" w:rsidRDefault="00B13F8B" w:rsidP="00D617A7">
            <w:pPr>
              <w:pStyle w:val="TAH"/>
              <w:rPr>
                <w:ins w:id="1319" w:author="Deepanshu Gautam" w:date="2021-07-22T15:25:00Z"/>
                <w:del w:id="1320" w:author="Deepanshu Gautam #138e" w:date="2021-08-25T12:52:00Z"/>
              </w:rPr>
            </w:pPr>
            <w:ins w:id="1321" w:author="Deepanshu Gautam" w:date="2021-07-22T15:25:00Z">
              <w:del w:id="1322" w:author="Deepanshu Gautam #138e" w:date="2021-08-25T12:52:00Z">
                <w:r w:rsidDel="001E3C79">
                  <w:delText>Notes</w:delText>
                </w:r>
              </w:del>
            </w:ins>
          </w:p>
        </w:tc>
      </w:tr>
      <w:tr w:rsidR="00B13F8B" w:rsidDel="001E3C79" w14:paraId="22915C37" w14:textId="05608E56" w:rsidTr="00D617A7">
        <w:trPr>
          <w:jc w:val="center"/>
          <w:ins w:id="1323" w:author="Deepanshu Gautam" w:date="2021-07-22T15:25:00Z"/>
          <w:del w:id="1324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A13E" w14:textId="07CAA3BD" w:rsidR="00B13F8B" w:rsidDel="001E3C79" w:rsidRDefault="00B13F8B" w:rsidP="00D617A7">
            <w:pPr>
              <w:pStyle w:val="TAL"/>
              <w:rPr>
                <w:ins w:id="1325" w:author="Deepanshu Gautam" w:date="2021-07-22T15:25:00Z"/>
                <w:del w:id="1326" w:author="Deepanshu Gautam #138e" w:date="2021-08-25T12:52:00Z"/>
              </w:rPr>
            </w:pPr>
            <w:ins w:id="1327" w:author="Deepanshu Gautam" w:date="2021-07-22T15:25:00Z">
              <w:del w:id="1328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New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FAEDA" w14:textId="656DD7F6" w:rsidR="00B13F8B" w:rsidDel="001E3C79" w:rsidRDefault="00B13F8B" w:rsidP="00D617A7">
            <w:pPr>
              <w:pStyle w:val="TAL"/>
              <w:rPr>
                <w:ins w:id="1329" w:author="Deepanshu Gautam" w:date="2021-07-22T15:25:00Z"/>
                <w:del w:id="1330" w:author="Deepanshu Gautam #138e" w:date="2021-08-25T12:52:00Z"/>
              </w:rPr>
            </w:pPr>
            <w:ins w:id="1331" w:author="Deepanshu Gautam" w:date="2021-07-22T15:25:00Z">
              <w:del w:id="1332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3A72D" w14:textId="05EA3785" w:rsidR="00B13F8B" w:rsidDel="001E3C79" w:rsidRDefault="00B13F8B" w:rsidP="00D617A7">
            <w:pPr>
              <w:pStyle w:val="TAL"/>
              <w:rPr>
                <w:ins w:id="1333" w:author="Deepanshu Gautam" w:date="2021-07-22T15:25:00Z"/>
                <w:del w:id="1334" w:author="Deepanshu Gautam #138e" w:date="2021-08-25T12:52:00Z"/>
              </w:rPr>
            </w:pPr>
            <w:ins w:id="1335" w:author="Deepanshu Gautam" w:date="2021-07-22T15:25:00Z">
              <w:del w:id="1336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7219C654" w14:textId="6CF130C4" w:rsidTr="00D617A7">
        <w:trPr>
          <w:jc w:val="center"/>
          <w:ins w:id="1337" w:author="Deepanshu Gautam" w:date="2021-07-22T15:25:00Z"/>
          <w:del w:id="1338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B6EFD" w14:textId="31D0B25D" w:rsidR="00B13F8B" w:rsidDel="001E3C79" w:rsidRDefault="00B13F8B" w:rsidP="00D617A7">
            <w:pPr>
              <w:pStyle w:val="TAL"/>
              <w:rPr>
                <w:ins w:id="1339" w:author="Deepanshu Gautam" w:date="2021-07-22T15:25:00Z"/>
                <w:del w:id="1340" w:author="Deepanshu Gautam #138e" w:date="2021-08-25T12:52:00Z"/>
              </w:rPr>
            </w:pPr>
            <w:ins w:id="1341" w:author="Deepanshu Gautam" w:date="2021-07-22T15:25:00Z">
              <w:del w:id="1342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leared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DC4EA" w14:textId="6AE79F36" w:rsidR="00B13F8B" w:rsidDel="001E3C79" w:rsidRDefault="00B13F8B" w:rsidP="00D617A7">
            <w:pPr>
              <w:pStyle w:val="TAL"/>
              <w:rPr>
                <w:ins w:id="1343" w:author="Deepanshu Gautam" w:date="2021-07-22T15:25:00Z"/>
                <w:del w:id="1344" w:author="Deepanshu Gautam #138e" w:date="2021-08-25T12:52:00Z"/>
              </w:rPr>
            </w:pPr>
            <w:ins w:id="1345" w:author="Deepanshu Gautam" w:date="2021-07-22T15:25:00Z">
              <w:del w:id="1346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81927" w14:textId="20796A56" w:rsidR="00B13F8B" w:rsidDel="001E3C79" w:rsidRDefault="00B13F8B" w:rsidP="00D617A7">
            <w:pPr>
              <w:pStyle w:val="TAL"/>
              <w:rPr>
                <w:ins w:id="1347" w:author="Deepanshu Gautam" w:date="2021-07-22T15:25:00Z"/>
                <w:del w:id="1348" w:author="Deepanshu Gautam #138e" w:date="2021-08-25T12:52:00Z"/>
              </w:rPr>
            </w:pPr>
            <w:ins w:id="1349" w:author="Deepanshu Gautam" w:date="2021-07-22T15:25:00Z">
              <w:del w:id="1350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6A506CE6" w14:textId="4E93D5DE" w:rsidTr="00D617A7">
        <w:trPr>
          <w:jc w:val="center"/>
          <w:ins w:id="1351" w:author="Deepanshu Gautam" w:date="2021-07-22T15:25:00Z"/>
          <w:del w:id="1352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A8A90" w14:textId="2DF39452" w:rsidR="00B13F8B" w:rsidDel="001E3C79" w:rsidRDefault="00B13F8B" w:rsidP="00D617A7">
            <w:pPr>
              <w:pStyle w:val="TAL"/>
              <w:rPr>
                <w:ins w:id="1353" w:author="Deepanshu Gautam" w:date="2021-07-22T15:25:00Z"/>
                <w:del w:id="1354" w:author="Deepanshu Gautam #138e" w:date="2021-08-25T12:52:00Z"/>
              </w:rPr>
            </w:pPr>
            <w:ins w:id="1355" w:author="Deepanshu Gautam" w:date="2021-07-22T15:25:00Z">
              <w:del w:id="1356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AckStateChanged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28E82" w14:textId="0312DC21" w:rsidR="00B13F8B" w:rsidDel="001E3C79" w:rsidRDefault="00B13F8B" w:rsidP="00D617A7">
            <w:pPr>
              <w:pStyle w:val="TAL"/>
              <w:rPr>
                <w:ins w:id="1357" w:author="Deepanshu Gautam" w:date="2021-07-22T15:25:00Z"/>
                <w:del w:id="1358" w:author="Deepanshu Gautam #138e" w:date="2021-08-25T12:52:00Z"/>
              </w:rPr>
            </w:pPr>
            <w:ins w:id="1359" w:author="Deepanshu Gautam" w:date="2021-07-22T15:25:00Z">
              <w:del w:id="1360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1BCB0" w14:textId="0A03CB1D" w:rsidR="00B13F8B" w:rsidDel="001E3C79" w:rsidRDefault="00B13F8B" w:rsidP="00D617A7">
            <w:pPr>
              <w:pStyle w:val="TAL"/>
              <w:rPr>
                <w:ins w:id="1361" w:author="Deepanshu Gautam" w:date="2021-07-22T15:25:00Z"/>
                <w:del w:id="1362" w:author="Deepanshu Gautam #138e" w:date="2021-08-25T12:52:00Z"/>
              </w:rPr>
            </w:pPr>
            <w:ins w:id="1363" w:author="Deepanshu Gautam" w:date="2021-07-22T15:25:00Z">
              <w:del w:id="1364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7DAD48A7" w14:textId="17C18641" w:rsidTr="00D617A7">
        <w:trPr>
          <w:jc w:val="center"/>
          <w:ins w:id="1365" w:author="Deepanshu Gautam" w:date="2021-07-22T15:25:00Z"/>
          <w:del w:id="1366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E9FE7" w14:textId="13165627" w:rsidR="00B13F8B" w:rsidDel="001E3C79" w:rsidRDefault="00B13F8B" w:rsidP="00D617A7">
            <w:pPr>
              <w:pStyle w:val="TAL"/>
              <w:rPr>
                <w:ins w:id="1367" w:author="Deepanshu Gautam" w:date="2021-07-22T15:25:00Z"/>
                <w:del w:id="1368" w:author="Deepanshu Gautam #138e" w:date="2021-08-25T12:52:00Z"/>
              </w:rPr>
            </w:pPr>
            <w:ins w:id="1369" w:author="Deepanshu Gautam" w:date="2021-07-22T15:25:00Z">
              <w:del w:id="1370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AlarmListRebuil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92D6B" w14:textId="5599EFF7" w:rsidR="00B13F8B" w:rsidDel="001E3C79" w:rsidRDefault="00B13F8B" w:rsidP="00D617A7">
            <w:pPr>
              <w:pStyle w:val="TAL"/>
              <w:rPr>
                <w:ins w:id="1371" w:author="Deepanshu Gautam" w:date="2021-07-22T15:25:00Z"/>
                <w:del w:id="1372" w:author="Deepanshu Gautam #138e" w:date="2021-08-25T12:52:00Z"/>
              </w:rPr>
            </w:pPr>
            <w:ins w:id="1373" w:author="Deepanshu Gautam" w:date="2021-07-22T15:25:00Z">
              <w:del w:id="1374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04D2C" w14:textId="11F5A4D7" w:rsidR="00B13F8B" w:rsidDel="001E3C79" w:rsidRDefault="00B13F8B" w:rsidP="00D617A7">
            <w:pPr>
              <w:pStyle w:val="TAL"/>
              <w:rPr>
                <w:ins w:id="1375" w:author="Deepanshu Gautam" w:date="2021-07-22T15:25:00Z"/>
                <w:del w:id="1376" w:author="Deepanshu Gautam #138e" w:date="2021-08-25T12:52:00Z"/>
              </w:rPr>
            </w:pPr>
            <w:ins w:id="1377" w:author="Deepanshu Gautam" w:date="2021-07-22T15:25:00Z">
              <w:del w:id="1378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1AD37D6D" w14:textId="50636C86" w:rsidTr="00D617A7">
        <w:trPr>
          <w:jc w:val="center"/>
          <w:ins w:id="1379" w:author="Deepanshu Gautam" w:date="2021-07-22T15:25:00Z"/>
          <w:del w:id="1380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92D4B" w14:textId="47988A22" w:rsidR="00B13F8B" w:rsidDel="001E3C79" w:rsidRDefault="00B13F8B" w:rsidP="00D617A7">
            <w:pPr>
              <w:pStyle w:val="TAL"/>
              <w:rPr>
                <w:ins w:id="1381" w:author="Deepanshu Gautam" w:date="2021-07-22T15:25:00Z"/>
                <w:del w:id="1382" w:author="Deepanshu Gautam #138e" w:date="2021-08-25T12:52:00Z"/>
              </w:rPr>
            </w:pPr>
            <w:ins w:id="1383" w:author="Deepanshu Gautam" w:date="2021-07-22T15:25:00Z">
              <w:del w:id="1384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hanged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B958C" w14:textId="62B309EC" w:rsidR="00B13F8B" w:rsidDel="001E3C79" w:rsidRDefault="00B13F8B" w:rsidP="00D617A7">
            <w:pPr>
              <w:pStyle w:val="TAL"/>
              <w:rPr>
                <w:ins w:id="1385" w:author="Deepanshu Gautam" w:date="2021-07-22T15:25:00Z"/>
                <w:del w:id="1386" w:author="Deepanshu Gautam #138e" w:date="2021-08-25T12:52:00Z"/>
              </w:rPr>
            </w:pPr>
            <w:ins w:id="1387" w:author="Deepanshu Gautam" w:date="2021-07-22T15:25:00Z">
              <w:del w:id="1388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50D13" w14:textId="0A99FBF4" w:rsidR="00B13F8B" w:rsidDel="001E3C79" w:rsidRDefault="00B13F8B" w:rsidP="00D617A7">
            <w:pPr>
              <w:pStyle w:val="TAL"/>
              <w:rPr>
                <w:ins w:id="1389" w:author="Deepanshu Gautam" w:date="2021-07-22T15:25:00Z"/>
                <w:del w:id="1390" w:author="Deepanshu Gautam #138e" w:date="2021-08-25T12:52:00Z"/>
              </w:rPr>
            </w:pPr>
            <w:ins w:id="1391" w:author="Deepanshu Gautam" w:date="2021-07-22T15:25:00Z">
              <w:del w:id="1392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5A4F41E6" w14:textId="323B6FA3" w:rsidTr="00D617A7">
        <w:trPr>
          <w:jc w:val="center"/>
          <w:ins w:id="1393" w:author="Deepanshu Gautam" w:date="2021-07-22T15:25:00Z"/>
          <w:del w:id="1394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F8B2D" w14:textId="7114AF0C" w:rsidR="00B13F8B" w:rsidDel="001E3C79" w:rsidRDefault="00B13F8B" w:rsidP="00D617A7">
            <w:pPr>
              <w:pStyle w:val="TAL"/>
              <w:rPr>
                <w:ins w:id="1395" w:author="Deepanshu Gautam" w:date="2021-07-22T15:25:00Z"/>
                <w:del w:id="1396" w:author="Deepanshu Gautam #138e" w:date="2021-08-25T12:52:00Z"/>
                <w:rFonts w:ascii="Courier New" w:hAnsi="Courier New" w:cs="Courier New"/>
              </w:rPr>
            </w:pPr>
            <w:ins w:id="1397" w:author="Deepanshu Gautam" w:date="2021-07-22T15:25:00Z">
              <w:del w:id="1398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orrelatedNotificationChanged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B0940" w14:textId="404C53B8" w:rsidR="00B13F8B" w:rsidDel="001E3C79" w:rsidRDefault="00B13F8B" w:rsidP="00D617A7">
            <w:pPr>
              <w:pStyle w:val="TAL"/>
              <w:rPr>
                <w:ins w:id="1399" w:author="Deepanshu Gautam" w:date="2021-07-22T15:25:00Z"/>
                <w:del w:id="1400" w:author="Deepanshu Gautam #138e" w:date="2021-08-25T12:52:00Z"/>
              </w:rPr>
            </w:pPr>
            <w:ins w:id="1401" w:author="Deepanshu Gautam" w:date="2021-07-22T15:25:00Z">
              <w:del w:id="1402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EB62A" w14:textId="3A859895" w:rsidR="00B13F8B" w:rsidDel="001E3C79" w:rsidRDefault="00B13F8B" w:rsidP="00D617A7">
            <w:pPr>
              <w:pStyle w:val="TAL"/>
              <w:rPr>
                <w:ins w:id="1403" w:author="Deepanshu Gautam" w:date="2021-07-22T15:25:00Z"/>
                <w:del w:id="1404" w:author="Deepanshu Gautam #138e" w:date="2021-08-25T12:52:00Z"/>
              </w:rPr>
            </w:pPr>
            <w:ins w:id="1405" w:author="Deepanshu Gautam" w:date="2021-07-22T15:25:00Z">
              <w:del w:id="1406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1C9BAF35" w14:textId="542D35D4" w:rsidTr="00D617A7">
        <w:trPr>
          <w:jc w:val="center"/>
          <w:ins w:id="1407" w:author="Deepanshu Gautam" w:date="2021-07-22T15:25:00Z"/>
          <w:del w:id="1408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FE9D3" w14:textId="1E43107E" w:rsidR="00B13F8B" w:rsidDel="001E3C79" w:rsidRDefault="00B13F8B" w:rsidP="00D617A7">
            <w:pPr>
              <w:pStyle w:val="TAL"/>
              <w:rPr>
                <w:ins w:id="1409" w:author="Deepanshu Gautam" w:date="2021-07-22T15:25:00Z"/>
                <w:del w:id="1410" w:author="Deepanshu Gautam #138e" w:date="2021-08-25T12:52:00Z"/>
                <w:rFonts w:ascii="Courier New" w:hAnsi="Courier New" w:cs="Courier New"/>
              </w:rPr>
            </w:pPr>
            <w:ins w:id="1411" w:author="Deepanshu Gautam" w:date="2021-07-22T15:25:00Z">
              <w:del w:id="1412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hangedAlarmGeneral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A1240" w14:textId="5AE5DCC4" w:rsidR="00B13F8B" w:rsidDel="001E3C79" w:rsidRDefault="00B13F8B" w:rsidP="00D617A7">
            <w:pPr>
              <w:pStyle w:val="TAL"/>
              <w:rPr>
                <w:ins w:id="1413" w:author="Deepanshu Gautam" w:date="2021-07-22T15:25:00Z"/>
                <w:del w:id="1414" w:author="Deepanshu Gautam #138e" w:date="2021-08-25T12:52:00Z"/>
              </w:rPr>
            </w:pPr>
            <w:ins w:id="1415" w:author="Deepanshu Gautam" w:date="2021-07-22T15:25:00Z">
              <w:del w:id="1416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B0FD8" w14:textId="75C65163" w:rsidR="00B13F8B" w:rsidDel="001E3C79" w:rsidRDefault="00B13F8B" w:rsidP="00D617A7">
            <w:pPr>
              <w:pStyle w:val="TAL"/>
              <w:rPr>
                <w:ins w:id="1417" w:author="Deepanshu Gautam" w:date="2021-07-22T15:25:00Z"/>
                <w:del w:id="1418" w:author="Deepanshu Gautam #138e" w:date="2021-08-25T12:52:00Z"/>
              </w:rPr>
            </w:pPr>
            <w:ins w:id="1419" w:author="Deepanshu Gautam" w:date="2021-07-22T15:25:00Z">
              <w:del w:id="1420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6F63B261" w14:textId="7C1258A4" w:rsidTr="00D617A7">
        <w:trPr>
          <w:jc w:val="center"/>
          <w:ins w:id="1421" w:author="Deepanshu Gautam" w:date="2021-07-22T15:25:00Z"/>
          <w:del w:id="1422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D40A6" w14:textId="1F1747F8" w:rsidR="00B13F8B" w:rsidDel="001E3C79" w:rsidRDefault="00B13F8B" w:rsidP="00D617A7">
            <w:pPr>
              <w:pStyle w:val="TAL"/>
              <w:rPr>
                <w:ins w:id="1423" w:author="Deepanshu Gautam" w:date="2021-07-22T15:25:00Z"/>
                <w:del w:id="1424" w:author="Deepanshu Gautam #138e" w:date="2021-08-25T12:52:00Z"/>
              </w:rPr>
            </w:pPr>
            <w:ins w:id="1425" w:author="Deepanshu Gautam" w:date="2021-07-22T15:25:00Z">
              <w:del w:id="1426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omments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5E336" w14:textId="79A50252" w:rsidR="00B13F8B" w:rsidDel="001E3C79" w:rsidRDefault="00B13F8B" w:rsidP="00D617A7">
            <w:pPr>
              <w:pStyle w:val="TAL"/>
              <w:rPr>
                <w:ins w:id="1427" w:author="Deepanshu Gautam" w:date="2021-07-22T15:25:00Z"/>
                <w:del w:id="1428" w:author="Deepanshu Gautam #138e" w:date="2021-08-25T12:52:00Z"/>
              </w:rPr>
            </w:pPr>
            <w:ins w:id="1429" w:author="Deepanshu Gautam" w:date="2021-07-22T15:25:00Z">
              <w:del w:id="1430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A96B1" w14:textId="08212EF0" w:rsidR="00B13F8B" w:rsidDel="001E3C79" w:rsidRDefault="00B13F8B" w:rsidP="00D617A7">
            <w:pPr>
              <w:pStyle w:val="TAL"/>
              <w:rPr>
                <w:ins w:id="1431" w:author="Deepanshu Gautam" w:date="2021-07-22T15:25:00Z"/>
                <w:del w:id="1432" w:author="Deepanshu Gautam #138e" w:date="2021-08-25T12:52:00Z"/>
              </w:rPr>
            </w:pPr>
            <w:ins w:id="1433" w:author="Deepanshu Gautam" w:date="2021-07-22T15:25:00Z">
              <w:del w:id="1434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335EAA61" w14:textId="2B1F8D7D" w:rsidTr="00D617A7">
        <w:trPr>
          <w:jc w:val="center"/>
          <w:ins w:id="1435" w:author="Deepanshu Gautam" w:date="2021-07-22T15:25:00Z"/>
          <w:del w:id="1436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F2846" w14:textId="2B07B220" w:rsidR="00B13F8B" w:rsidDel="001E3C79" w:rsidRDefault="00B13F8B" w:rsidP="00D617A7">
            <w:pPr>
              <w:pStyle w:val="TAL"/>
              <w:rPr>
                <w:ins w:id="1437" w:author="Deepanshu Gautam" w:date="2021-07-22T15:25:00Z"/>
                <w:del w:id="1438" w:author="Deepanshu Gautam #138e" w:date="2021-08-25T12:52:00Z"/>
              </w:rPr>
            </w:pPr>
            <w:ins w:id="1439" w:author="Deepanshu Gautam" w:date="2021-07-22T15:25:00Z">
              <w:del w:id="1440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PotentialFaultyAlarmLis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8FB24" w14:textId="538604E5" w:rsidR="00B13F8B" w:rsidDel="001E3C79" w:rsidRDefault="00B13F8B" w:rsidP="00D617A7">
            <w:pPr>
              <w:pStyle w:val="TAL"/>
              <w:rPr>
                <w:ins w:id="1441" w:author="Deepanshu Gautam" w:date="2021-07-22T15:25:00Z"/>
                <w:del w:id="1442" w:author="Deepanshu Gautam #138e" w:date="2021-08-25T12:52:00Z"/>
              </w:rPr>
            </w:pPr>
            <w:ins w:id="1443" w:author="Deepanshu Gautam" w:date="2021-07-22T15:25:00Z">
              <w:del w:id="1444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77BA1" w14:textId="7D6F1FB0" w:rsidR="00B13F8B" w:rsidDel="001E3C79" w:rsidRDefault="00B13F8B" w:rsidP="00D617A7">
            <w:pPr>
              <w:pStyle w:val="TAL"/>
              <w:rPr>
                <w:ins w:id="1445" w:author="Deepanshu Gautam" w:date="2021-07-22T15:25:00Z"/>
                <w:del w:id="1446" w:author="Deepanshu Gautam #138e" w:date="2021-08-25T12:52:00Z"/>
              </w:rPr>
            </w:pPr>
            <w:ins w:id="1447" w:author="Deepanshu Gautam" w:date="2021-07-22T15:25:00Z">
              <w:del w:id="1448" w:author="Deepanshu Gautam #138e" w:date="2021-08-25T12:52:00Z">
                <w:r w:rsidDel="001E3C79">
                  <w:delText>--</w:delText>
                </w:r>
              </w:del>
            </w:ins>
          </w:p>
        </w:tc>
      </w:tr>
    </w:tbl>
    <w:p w14:paraId="51BB0B60" w14:textId="7483B346" w:rsidR="00B13F8B" w:rsidDel="001E3C79" w:rsidRDefault="00B13F8B" w:rsidP="00B13F8B">
      <w:pPr>
        <w:rPr>
          <w:ins w:id="1449" w:author="Deepanshu Gautam" w:date="2021-07-22T15:25:00Z"/>
          <w:del w:id="1450" w:author="Deepanshu Gautam #138e" w:date="2021-08-25T12:52:00Z"/>
        </w:rPr>
      </w:pPr>
    </w:p>
    <w:p w14:paraId="0FB04E4D" w14:textId="1B69DA62" w:rsidR="00B13F8B" w:rsidDel="001E3C79" w:rsidRDefault="00E360BB" w:rsidP="00B13F8B">
      <w:pPr>
        <w:pStyle w:val="Heading3"/>
        <w:rPr>
          <w:ins w:id="1451" w:author="Deepanshu Gautam" w:date="2021-07-22T15:25:00Z"/>
          <w:del w:id="1452" w:author="Deepanshu Gautam #138e" w:date="2021-08-25T12:52:00Z"/>
        </w:rPr>
      </w:pPr>
      <w:bookmarkStart w:id="1453" w:name="_Toc59183296"/>
      <w:bookmarkStart w:id="1454" w:name="_Toc59184762"/>
      <w:bookmarkStart w:id="1455" w:name="_Toc59195697"/>
      <w:bookmarkStart w:id="1456" w:name="_Toc59440125"/>
      <w:bookmarkStart w:id="1457" w:name="_Toc67990583"/>
      <w:ins w:id="1458" w:author="Deepanshu Gautam" w:date="2021-07-22T15:26:00Z">
        <w:del w:id="1459" w:author="Deepanshu Gautam #138e" w:date="2021-08-25T12:52:00Z">
          <w:r w:rsidDel="001E3C79">
            <w:delText>Y</w:delText>
          </w:r>
        </w:del>
      </w:ins>
      <w:ins w:id="1460" w:author="Deepanshu Gautam" w:date="2021-07-22T15:25:00Z">
        <w:del w:id="1461" w:author="Deepanshu Gautam #138e" w:date="2021-08-25T12:52:00Z">
          <w:r w:rsidDel="001E3C79">
            <w:delText>.</w:delText>
          </w:r>
        </w:del>
      </w:ins>
      <w:ins w:id="1462" w:author="Deepanshu Gautam" w:date="2021-07-22T15:26:00Z">
        <w:del w:id="1463" w:author="Deepanshu Gautam #138e" w:date="2021-08-25T12:52:00Z">
          <w:r w:rsidDel="001E3C79">
            <w:delText>3</w:delText>
          </w:r>
        </w:del>
      </w:ins>
      <w:ins w:id="1464" w:author="Deepanshu Gautam" w:date="2021-07-22T15:25:00Z">
        <w:del w:id="1465" w:author="Deepanshu Gautam #138e" w:date="2021-08-25T12:52:00Z">
          <w:r w:rsidR="00B13F8B" w:rsidDel="001E3C79">
            <w:delText>.2</w:delText>
          </w:r>
          <w:r w:rsidR="00B13F8B" w:rsidDel="001E3C79">
            <w:tab/>
            <w:delText>Configuration notifications</w:delText>
          </w:r>
          <w:bookmarkEnd w:id="1453"/>
          <w:bookmarkEnd w:id="1454"/>
          <w:bookmarkEnd w:id="1455"/>
          <w:bookmarkEnd w:id="1456"/>
          <w:bookmarkEnd w:id="1457"/>
        </w:del>
      </w:ins>
    </w:p>
    <w:p w14:paraId="79B88D14" w14:textId="49A1BDB8" w:rsidR="00B13F8B" w:rsidDel="001E3C79" w:rsidRDefault="00B13F8B" w:rsidP="00B13F8B">
      <w:pPr>
        <w:rPr>
          <w:ins w:id="1466" w:author="Deepanshu Gautam" w:date="2021-07-22T15:25:00Z"/>
          <w:del w:id="1467" w:author="Deepanshu Gautam #138e" w:date="2021-08-25T12:52:00Z"/>
        </w:rPr>
      </w:pPr>
      <w:ins w:id="1468" w:author="Deepanshu Gautam" w:date="2021-07-22T15:25:00Z">
        <w:del w:id="1469" w:author="Deepanshu Gautam #138e" w:date="2021-08-25T12:52:00Z">
          <w:r w:rsidDel="001E3C79">
            <w:delText xml:space="preserve"> This clause presents a list of notifications, defined in TS 28.532 [35], that an MnS consumer may receive. The notification header attribute </w:delText>
          </w:r>
          <w:r w:rsidDel="001E3C79">
            <w:rPr>
              <w:rFonts w:ascii="Courier New" w:hAnsi="Courier New" w:cs="Courier New"/>
            </w:rPr>
            <w:delText>objectClass/objectInstance</w:delText>
          </w:r>
          <w:r w:rsidDel="001E3C79">
            <w:delText xml:space="preserve"> shall capture the DN of an instance of a class defined in the present document.</w:delText>
          </w:r>
        </w:del>
      </w:ins>
    </w:p>
    <w:p w14:paraId="38091F71" w14:textId="5CF81515" w:rsidR="00B13F8B" w:rsidDel="001E3C79" w:rsidRDefault="00B13F8B" w:rsidP="00B13F8B">
      <w:pPr>
        <w:rPr>
          <w:ins w:id="1470" w:author="Deepanshu Gautam" w:date="2021-07-22T15:25:00Z"/>
          <w:del w:id="1471" w:author="Deepanshu Gautam #138e" w:date="2021-08-25T12:52:00Z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57"/>
        <w:gridCol w:w="947"/>
        <w:gridCol w:w="717"/>
      </w:tblGrid>
      <w:tr w:rsidR="00B13F8B" w:rsidDel="001E3C79" w14:paraId="7E07039F" w14:textId="7D43F844" w:rsidTr="00D617A7">
        <w:trPr>
          <w:tblHeader/>
          <w:jc w:val="center"/>
          <w:ins w:id="1472" w:author="Deepanshu Gautam" w:date="2021-07-22T15:25:00Z"/>
          <w:del w:id="1473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081089" w14:textId="22FD7727" w:rsidR="00B13F8B" w:rsidDel="001E3C79" w:rsidRDefault="00B13F8B" w:rsidP="00D617A7">
            <w:pPr>
              <w:pStyle w:val="TAH"/>
              <w:rPr>
                <w:ins w:id="1474" w:author="Deepanshu Gautam" w:date="2021-07-22T15:25:00Z"/>
                <w:del w:id="1475" w:author="Deepanshu Gautam #138e" w:date="2021-08-25T12:52:00Z"/>
              </w:rPr>
            </w:pPr>
            <w:ins w:id="1476" w:author="Deepanshu Gautam" w:date="2021-07-22T15:25:00Z">
              <w:del w:id="1477" w:author="Deepanshu Gautam #138e" w:date="2021-08-25T12:52:00Z">
                <w:r w:rsidDel="001E3C79">
                  <w:delText>Name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6F337B" w14:textId="17F0B09F" w:rsidR="00B13F8B" w:rsidDel="001E3C79" w:rsidRDefault="00B13F8B" w:rsidP="00D617A7">
            <w:pPr>
              <w:pStyle w:val="TAH"/>
              <w:rPr>
                <w:ins w:id="1478" w:author="Deepanshu Gautam" w:date="2021-07-22T15:25:00Z"/>
                <w:del w:id="1479" w:author="Deepanshu Gautam #138e" w:date="2021-08-25T12:52:00Z"/>
              </w:rPr>
            </w:pPr>
            <w:ins w:id="1480" w:author="Deepanshu Gautam" w:date="2021-07-22T15:25:00Z">
              <w:del w:id="1481" w:author="Deepanshu Gautam #138e" w:date="2021-08-25T12:52:00Z">
                <w:r w:rsidDel="001E3C79">
                  <w:delText>Qualifier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16DC1C" w14:textId="30F334F9" w:rsidR="00B13F8B" w:rsidDel="001E3C79" w:rsidRDefault="00B13F8B" w:rsidP="00D617A7">
            <w:pPr>
              <w:pStyle w:val="TAH"/>
              <w:rPr>
                <w:ins w:id="1482" w:author="Deepanshu Gautam" w:date="2021-07-22T15:25:00Z"/>
                <w:del w:id="1483" w:author="Deepanshu Gautam #138e" w:date="2021-08-25T12:52:00Z"/>
              </w:rPr>
            </w:pPr>
            <w:ins w:id="1484" w:author="Deepanshu Gautam" w:date="2021-07-22T15:25:00Z">
              <w:del w:id="1485" w:author="Deepanshu Gautam #138e" w:date="2021-08-25T12:52:00Z">
                <w:r w:rsidDel="001E3C79">
                  <w:delText>Notes</w:delText>
                </w:r>
              </w:del>
            </w:ins>
          </w:p>
        </w:tc>
      </w:tr>
      <w:tr w:rsidR="00B13F8B" w:rsidDel="001E3C79" w14:paraId="13F24E83" w14:textId="48F94EF3" w:rsidTr="00D617A7">
        <w:trPr>
          <w:jc w:val="center"/>
          <w:ins w:id="1486" w:author="Deepanshu Gautam" w:date="2021-07-22T15:25:00Z"/>
          <w:del w:id="1487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2E8DD" w14:textId="70A846B0" w:rsidR="00B13F8B" w:rsidDel="001E3C79" w:rsidRDefault="00B13F8B" w:rsidP="00D617A7">
            <w:pPr>
              <w:pStyle w:val="TAL"/>
              <w:rPr>
                <w:ins w:id="1488" w:author="Deepanshu Gautam" w:date="2021-07-22T15:25:00Z"/>
                <w:del w:id="1489" w:author="Deepanshu Gautam #138e" w:date="2021-08-25T12:52:00Z"/>
                <w:rFonts w:ascii="Courier" w:hAnsi="Courier"/>
              </w:rPr>
            </w:pPr>
            <w:ins w:id="1490" w:author="Deepanshu Gautam" w:date="2021-07-22T15:25:00Z">
              <w:del w:id="1491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MOICreation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C5B19" w14:textId="396D3869" w:rsidR="00B13F8B" w:rsidDel="001E3C79" w:rsidRDefault="00B13F8B" w:rsidP="00D617A7">
            <w:pPr>
              <w:pStyle w:val="TAL"/>
              <w:jc w:val="center"/>
              <w:rPr>
                <w:ins w:id="1492" w:author="Deepanshu Gautam" w:date="2021-07-22T15:25:00Z"/>
                <w:del w:id="1493" w:author="Deepanshu Gautam #138e" w:date="2021-08-25T12:52:00Z"/>
              </w:rPr>
            </w:pPr>
            <w:ins w:id="1494" w:author="Deepanshu Gautam" w:date="2021-07-22T15:25:00Z">
              <w:del w:id="1495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FAED1" w14:textId="334A6B0B" w:rsidR="00B13F8B" w:rsidDel="001E3C79" w:rsidRDefault="00B13F8B" w:rsidP="00D617A7">
            <w:pPr>
              <w:pStyle w:val="TAL"/>
              <w:jc w:val="center"/>
              <w:rPr>
                <w:ins w:id="1496" w:author="Deepanshu Gautam" w:date="2021-07-22T15:25:00Z"/>
                <w:del w:id="1497" w:author="Deepanshu Gautam #138e" w:date="2021-08-25T12:52:00Z"/>
              </w:rPr>
            </w:pPr>
            <w:ins w:id="1498" w:author="Deepanshu Gautam" w:date="2021-07-22T15:25:00Z">
              <w:del w:id="1499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4193C5E2" w14:textId="52ADCB43" w:rsidTr="00D617A7">
        <w:trPr>
          <w:jc w:val="center"/>
          <w:ins w:id="1500" w:author="Deepanshu Gautam" w:date="2021-07-22T15:25:00Z"/>
          <w:del w:id="1501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AAF1C" w14:textId="59FE5013" w:rsidR="00B13F8B" w:rsidDel="001E3C79" w:rsidRDefault="00B13F8B" w:rsidP="00D617A7">
            <w:pPr>
              <w:pStyle w:val="TAL"/>
              <w:rPr>
                <w:ins w:id="1502" w:author="Deepanshu Gautam" w:date="2021-07-22T15:25:00Z"/>
                <w:del w:id="1503" w:author="Deepanshu Gautam #138e" w:date="2021-08-25T12:52:00Z"/>
                <w:rFonts w:ascii="Courier" w:hAnsi="Courier"/>
              </w:rPr>
            </w:pPr>
            <w:ins w:id="1504" w:author="Deepanshu Gautam" w:date="2021-07-22T15:25:00Z">
              <w:del w:id="1505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MOIDeletion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CB5DE" w14:textId="61A07B2E" w:rsidR="00B13F8B" w:rsidDel="001E3C79" w:rsidRDefault="00B13F8B" w:rsidP="00D617A7">
            <w:pPr>
              <w:pStyle w:val="TAL"/>
              <w:jc w:val="center"/>
              <w:rPr>
                <w:ins w:id="1506" w:author="Deepanshu Gautam" w:date="2021-07-22T15:25:00Z"/>
                <w:del w:id="1507" w:author="Deepanshu Gautam #138e" w:date="2021-08-25T12:52:00Z"/>
              </w:rPr>
            </w:pPr>
            <w:ins w:id="1508" w:author="Deepanshu Gautam" w:date="2021-07-22T15:25:00Z">
              <w:del w:id="1509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9C052" w14:textId="493A0A66" w:rsidR="00B13F8B" w:rsidDel="001E3C79" w:rsidRDefault="00B13F8B" w:rsidP="00D617A7">
            <w:pPr>
              <w:pStyle w:val="TAL"/>
              <w:jc w:val="center"/>
              <w:rPr>
                <w:ins w:id="1510" w:author="Deepanshu Gautam" w:date="2021-07-22T15:25:00Z"/>
                <w:del w:id="1511" w:author="Deepanshu Gautam #138e" w:date="2021-08-25T12:52:00Z"/>
              </w:rPr>
            </w:pPr>
            <w:ins w:id="1512" w:author="Deepanshu Gautam" w:date="2021-07-22T15:25:00Z">
              <w:del w:id="1513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3A992B50" w14:textId="5AEA1864" w:rsidTr="00D617A7">
        <w:trPr>
          <w:jc w:val="center"/>
          <w:ins w:id="1514" w:author="Deepanshu Gautam" w:date="2021-07-22T15:25:00Z"/>
          <w:del w:id="1515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B537F" w14:textId="07DD5E62" w:rsidR="00B13F8B" w:rsidDel="001E3C79" w:rsidRDefault="00B13F8B" w:rsidP="00D617A7">
            <w:pPr>
              <w:pStyle w:val="TAL"/>
              <w:rPr>
                <w:ins w:id="1516" w:author="Deepanshu Gautam" w:date="2021-07-22T15:25:00Z"/>
                <w:del w:id="1517" w:author="Deepanshu Gautam #138e" w:date="2021-08-25T12:52:00Z"/>
                <w:rFonts w:ascii="Courier New" w:hAnsi="Courier New" w:cs="Courier New"/>
              </w:rPr>
            </w:pPr>
            <w:ins w:id="1518" w:author="Deepanshu Gautam" w:date="2021-07-22T15:25:00Z">
              <w:del w:id="1519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MOIAttributeValueChanges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F08F9" w14:textId="44F772C3" w:rsidR="00B13F8B" w:rsidDel="001E3C79" w:rsidRDefault="00B13F8B" w:rsidP="00D617A7">
            <w:pPr>
              <w:pStyle w:val="TAL"/>
              <w:jc w:val="center"/>
              <w:rPr>
                <w:ins w:id="1520" w:author="Deepanshu Gautam" w:date="2021-07-22T15:25:00Z"/>
                <w:del w:id="1521" w:author="Deepanshu Gautam #138e" w:date="2021-08-25T12:52:00Z"/>
              </w:rPr>
            </w:pPr>
            <w:ins w:id="1522" w:author="Deepanshu Gautam" w:date="2021-07-22T15:25:00Z">
              <w:del w:id="1523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8307E" w14:textId="1A3AC025" w:rsidR="00B13F8B" w:rsidDel="001E3C79" w:rsidRDefault="00B13F8B" w:rsidP="00D617A7">
            <w:pPr>
              <w:pStyle w:val="TAL"/>
              <w:jc w:val="center"/>
              <w:rPr>
                <w:ins w:id="1524" w:author="Deepanshu Gautam" w:date="2021-07-22T15:25:00Z"/>
                <w:del w:id="1525" w:author="Deepanshu Gautam #138e" w:date="2021-08-25T12:52:00Z"/>
              </w:rPr>
            </w:pPr>
            <w:ins w:id="1526" w:author="Deepanshu Gautam" w:date="2021-07-22T15:25:00Z">
              <w:del w:id="1527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7789B765" w14:textId="3C64AF94" w:rsidTr="00D617A7">
        <w:trPr>
          <w:jc w:val="center"/>
          <w:ins w:id="1528" w:author="Deepanshu Gautam" w:date="2021-07-22T15:25:00Z"/>
          <w:del w:id="1529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F783A" w14:textId="369AD536" w:rsidR="00B13F8B" w:rsidDel="001E3C79" w:rsidRDefault="00B13F8B" w:rsidP="00D617A7">
            <w:pPr>
              <w:pStyle w:val="TAL"/>
              <w:rPr>
                <w:ins w:id="1530" w:author="Deepanshu Gautam" w:date="2021-07-22T15:25:00Z"/>
                <w:del w:id="1531" w:author="Deepanshu Gautam #138e" w:date="2021-08-25T12:52:00Z"/>
                <w:rFonts w:ascii="Courier New" w:hAnsi="Courier New" w:cs="Courier New"/>
              </w:rPr>
            </w:pPr>
            <w:ins w:id="1532" w:author="Deepanshu Gautam" w:date="2021-07-22T15:25:00Z">
              <w:del w:id="1533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Even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40C95" w14:textId="276C0303" w:rsidR="00B13F8B" w:rsidDel="001E3C79" w:rsidRDefault="00B13F8B" w:rsidP="00D617A7">
            <w:pPr>
              <w:pStyle w:val="TAL"/>
              <w:jc w:val="center"/>
              <w:rPr>
                <w:ins w:id="1534" w:author="Deepanshu Gautam" w:date="2021-07-22T15:25:00Z"/>
                <w:del w:id="1535" w:author="Deepanshu Gautam #138e" w:date="2021-08-25T12:52:00Z"/>
              </w:rPr>
            </w:pPr>
            <w:ins w:id="1536" w:author="Deepanshu Gautam" w:date="2021-07-22T15:25:00Z">
              <w:del w:id="1537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37CDA" w14:textId="5774F194" w:rsidR="00B13F8B" w:rsidDel="001E3C79" w:rsidRDefault="00B13F8B" w:rsidP="00D617A7">
            <w:pPr>
              <w:pStyle w:val="TAL"/>
              <w:jc w:val="center"/>
              <w:rPr>
                <w:ins w:id="1538" w:author="Deepanshu Gautam" w:date="2021-07-22T15:25:00Z"/>
                <w:del w:id="1539" w:author="Deepanshu Gautam #138e" w:date="2021-08-25T12:52:00Z"/>
              </w:rPr>
            </w:pPr>
            <w:ins w:id="1540" w:author="Deepanshu Gautam" w:date="2021-07-22T15:25:00Z">
              <w:del w:id="1541" w:author="Deepanshu Gautam #138e" w:date="2021-08-25T12:52:00Z">
                <w:r w:rsidDel="001E3C79">
                  <w:delText>--</w:delText>
                </w:r>
              </w:del>
            </w:ins>
          </w:p>
        </w:tc>
      </w:tr>
    </w:tbl>
    <w:p w14:paraId="794D95B9" w14:textId="7DB0A16B" w:rsidR="00B13F8B" w:rsidDel="001E3C79" w:rsidRDefault="00B13F8B" w:rsidP="00B13F8B">
      <w:pPr>
        <w:rPr>
          <w:ins w:id="1542" w:author="Deepanshu Gautam" w:date="2021-07-22T15:25:00Z"/>
          <w:del w:id="1543" w:author="Deepanshu Gautam #138e" w:date="2021-08-25T12:52:00Z"/>
        </w:rPr>
      </w:pPr>
    </w:p>
    <w:p w14:paraId="3075DA1C" w14:textId="09AE4CF4" w:rsidR="00B13F8B" w:rsidDel="001E3C79" w:rsidRDefault="00E360BB" w:rsidP="00B13F8B">
      <w:pPr>
        <w:pStyle w:val="Heading3"/>
        <w:rPr>
          <w:ins w:id="1544" w:author="Deepanshu Gautam" w:date="2021-07-22T15:25:00Z"/>
          <w:del w:id="1545" w:author="Deepanshu Gautam #138e" w:date="2021-08-25T12:52:00Z"/>
        </w:rPr>
      </w:pPr>
      <w:bookmarkStart w:id="1546" w:name="_Toc59440126"/>
      <w:bookmarkStart w:id="1547" w:name="_Toc67990584"/>
      <w:ins w:id="1548" w:author="Deepanshu Gautam" w:date="2021-07-22T15:26:00Z">
        <w:del w:id="1549" w:author="Deepanshu Gautam #138e" w:date="2021-08-25T12:52:00Z">
          <w:r w:rsidDel="001E3C79">
            <w:delText>Y</w:delText>
          </w:r>
        </w:del>
      </w:ins>
      <w:ins w:id="1550" w:author="Deepanshu Gautam" w:date="2021-07-22T15:25:00Z">
        <w:del w:id="1551" w:author="Deepanshu Gautam #138e" w:date="2021-08-25T12:52:00Z">
          <w:r w:rsidDel="001E3C79">
            <w:delText>.</w:delText>
          </w:r>
        </w:del>
      </w:ins>
      <w:ins w:id="1552" w:author="Deepanshu Gautam" w:date="2021-07-22T15:26:00Z">
        <w:del w:id="1553" w:author="Deepanshu Gautam #138e" w:date="2021-08-25T12:52:00Z">
          <w:r w:rsidDel="001E3C79">
            <w:delText>3</w:delText>
          </w:r>
        </w:del>
      </w:ins>
      <w:ins w:id="1554" w:author="Deepanshu Gautam" w:date="2021-07-22T15:25:00Z">
        <w:del w:id="1555" w:author="Deepanshu Gautam #138e" w:date="2021-08-25T12:52:00Z">
          <w:r w:rsidR="00B13F8B" w:rsidDel="001E3C79">
            <w:delText>.3</w:delText>
          </w:r>
          <w:r w:rsidR="00B13F8B" w:rsidDel="001E3C79">
            <w:tab/>
            <w:delText>Threshold Crossing notifications</w:delText>
          </w:r>
          <w:bookmarkEnd w:id="1546"/>
          <w:bookmarkEnd w:id="1547"/>
        </w:del>
      </w:ins>
    </w:p>
    <w:p w14:paraId="343D4069" w14:textId="7DDA46DB" w:rsidR="00B13F8B" w:rsidDel="001E3C79" w:rsidRDefault="00B13F8B" w:rsidP="00B13F8B">
      <w:pPr>
        <w:rPr>
          <w:ins w:id="1556" w:author="Deepanshu Gautam" w:date="2021-07-22T15:25:00Z"/>
          <w:del w:id="1557" w:author="Deepanshu Gautam #138e" w:date="2021-08-25T12:52:00Z"/>
        </w:rPr>
      </w:pPr>
      <w:ins w:id="1558" w:author="Deepanshu Gautam" w:date="2021-07-22T15:25:00Z">
        <w:del w:id="1559" w:author="Deepanshu Gautam #138e" w:date="2021-08-25T12:52:00Z">
          <w:r w:rsidDel="001E3C79">
            <w:delText xml:space="preserve">This clause presents a list of notifications, defined in TS 28.532 [35], that an MnS consumer may receive. The notification header attribute </w:delText>
          </w:r>
          <w:r w:rsidDel="001E3C79">
            <w:rPr>
              <w:rFonts w:ascii="Courier New" w:hAnsi="Courier New" w:cs="Courier New"/>
            </w:rPr>
            <w:delText>objectClass/objectInstance</w:delText>
          </w:r>
          <w:r w:rsidDel="001E3C79">
            <w:delText xml:space="preserve"> shall capture the DN of an instance of a class defined in the present document.</w:delText>
          </w:r>
        </w:del>
      </w:ins>
    </w:p>
    <w:p w14:paraId="2CDCC6A0" w14:textId="39DD490D" w:rsidR="00B13F8B" w:rsidDel="001E3C79" w:rsidRDefault="00B13F8B" w:rsidP="00B13F8B">
      <w:pPr>
        <w:spacing w:after="0"/>
        <w:rPr>
          <w:ins w:id="1560" w:author="Deepanshu Gautam" w:date="2021-07-22T15:25:00Z"/>
          <w:del w:id="1561" w:author="Deepanshu Gautam #138e" w:date="2021-08-25T12:52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A0" w:firstRow="1" w:lastRow="0" w:firstColumn="1" w:lastColumn="0" w:noHBand="0" w:noVBand="0"/>
      </w:tblPr>
      <w:tblGrid>
        <w:gridCol w:w="3597"/>
        <w:gridCol w:w="1134"/>
        <w:gridCol w:w="1134"/>
      </w:tblGrid>
      <w:tr w:rsidR="00B13F8B" w:rsidDel="001E3C79" w14:paraId="296AEECA" w14:textId="70A2E7BA" w:rsidTr="00D617A7">
        <w:trPr>
          <w:tblHeader/>
          <w:jc w:val="center"/>
          <w:ins w:id="1562" w:author="Deepanshu Gautam" w:date="2021-07-22T15:25:00Z"/>
          <w:del w:id="1563" w:author="Deepanshu Gautam #138e" w:date="2021-08-25T12:52:00Z"/>
        </w:trPr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hideMark/>
          </w:tcPr>
          <w:p w14:paraId="2CBCB0BB" w14:textId="6839BE4A" w:rsidR="00B13F8B" w:rsidDel="001E3C79" w:rsidRDefault="00B13F8B" w:rsidP="00D617A7">
            <w:pPr>
              <w:pStyle w:val="TAH"/>
              <w:rPr>
                <w:ins w:id="1564" w:author="Deepanshu Gautam" w:date="2021-07-22T15:25:00Z"/>
                <w:del w:id="1565" w:author="Deepanshu Gautam #138e" w:date="2021-08-25T12:52:00Z"/>
              </w:rPr>
            </w:pPr>
            <w:ins w:id="1566" w:author="Deepanshu Gautam" w:date="2021-07-22T15:25:00Z">
              <w:del w:id="1567" w:author="Deepanshu Gautam #138e" w:date="2021-08-25T12:52:00Z">
                <w:r w:rsidDel="001E3C79">
                  <w:delText>Name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hideMark/>
          </w:tcPr>
          <w:p w14:paraId="5DD4D025" w14:textId="38434415" w:rsidR="00B13F8B" w:rsidDel="001E3C79" w:rsidRDefault="00B13F8B" w:rsidP="00D617A7">
            <w:pPr>
              <w:pStyle w:val="TAH"/>
              <w:rPr>
                <w:ins w:id="1568" w:author="Deepanshu Gautam" w:date="2021-07-22T15:25:00Z"/>
                <w:del w:id="1569" w:author="Deepanshu Gautam #138e" w:date="2021-08-25T12:52:00Z"/>
              </w:rPr>
            </w:pPr>
            <w:ins w:id="1570" w:author="Deepanshu Gautam" w:date="2021-07-22T15:25:00Z">
              <w:del w:id="1571" w:author="Deepanshu Gautam #138e" w:date="2021-08-25T12:52:00Z">
                <w:r w:rsidDel="001E3C79">
                  <w:delText>Qualifier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hideMark/>
          </w:tcPr>
          <w:p w14:paraId="48420FF4" w14:textId="6031C6C2" w:rsidR="00B13F8B" w:rsidDel="001E3C79" w:rsidRDefault="00B13F8B" w:rsidP="00D617A7">
            <w:pPr>
              <w:pStyle w:val="TAH"/>
              <w:rPr>
                <w:ins w:id="1572" w:author="Deepanshu Gautam" w:date="2021-07-22T15:25:00Z"/>
                <w:del w:id="1573" w:author="Deepanshu Gautam #138e" w:date="2021-08-25T12:52:00Z"/>
              </w:rPr>
            </w:pPr>
            <w:ins w:id="1574" w:author="Deepanshu Gautam" w:date="2021-07-22T15:25:00Z">
              <w:del w:id="1575" w:author="Deepanshu Gautam #138e" w:date="2021-08-25T12:52:00Z">
                <w:r w:rsidDel="001E3C79">
                  <w:delText>Notes</w:delText>
                </w:r>
              </w:del>
            </w:ins>
          </w:p>
        </w:tc>
      </w:tr>
      <w:tr w:rsidR="00B13F8B" w:rsidDel="001E3C79" w14:paraId="5FB1F35A" w14:textId="0B545D2D" w:rsidTr="00D617A7">
        <w:trPr>
          <w:jc w:val="center"/>
          <w:ins w:id="1576" w:author="Deepanshu Gautam" w:date="2021-07-22T15:25:00Z"/>
          <w:del w:id="1577" w:author="Deepanshu Gautam #138e" w:date="2021-08-25T12:52:00Z"/>
        </w:trPr>
        <w:tc>
          <w:tcPr>
            <w:tcW w:w="3597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14:paraId="06578B7C" w14:textId="138ACDFA" w:rsidR="00B13F8B" w:rsidDel="001E3C79" w:rsidRDefault="00B13F8B" w:rsidP="00D617A7">
            <w:pPr>
              <w:pStyle w:val="TAL"/>
              <w:rPr>
                <w:ins w:id="1578" w:author="Deepanshu Gautam" w:date="2021-07-22T15:25:00Z"/>
                <w:del w:id="1579" w:author="Deepanshu Gautam #138e" w:date="2021-08-25T12:52:00Z"/>
                <w:rFonts w:ascii="Courier" w:hAnsi="Courier"/>
              </w:rPr>
            </w:pPr>
            <w:ins w:id="1580" w:author="Deepanshu Gautam" w:date="2021-07-22T15:25:00Z">
              <w:del w:id="1581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ThresholdCrossing</w:delText>
                </w:r>
              </w:del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14:paraId="678ECE30" w14:textId="367C22C5" w:rsidR="00B13F8B" w:rsidDel="001E3C79" w:rsidRDefault="00B13F8B" w:rsidP="00D617A7">
            <w:pPr>
              <w:pStyle w:val="TAL"/>
              <w:jc w:val="center"/>
              <w:rPr>
                <w:ins w:id="1582" w:author="Deepanshu Gautam" w:date="2021-07-22T15:25:00Z"/>
                <w:del w:id="1583" w:author="Deepanshu Gautam #138e" w:date="2021-08-25T12:52:00Z"/>
              </w:rPr>
            </w:pPr>
            <w:ins w:id="1584" w:author="Deepanshu Gautam" w:date="2021-07-22T15:25:00Z">
              <w:del w:id="1585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6C8905D7" w14:textId="534EA673" w:rsidR="00B13F8B" w:rsidDel="001E3C79" w:rsidRDefault="00B13F8B" w:rsidP="00D617A7">
            <w:pPr>
              <w:pStyle w:val="TAL"/>
              <w:rPr>
                <w:ins w:id="1586" w:author="Deepanshu Gautam" w:date="2021-07-22T15:25:00Z"/>
                <w:del w:id="1587" w:author="Deepanshu Gautam #138e" w:date="2021-08-25T12:52:00Z"/>
              </w:rPr>
            </w:pPr>
          </w:p>
        </w:tc>
      </w:tr>
    </w:tbl>
    <w:p w14:paraId="1CB1E94A" w14:textId="77777777" w:rsidR="002218BC" w:rsidRPr="002218BC" w:rsidRDefault="002218BC" w:rsidP="0014392E">
      <w:pPr>
        <w:rPr>
          <w:rFonts w:ascii="Arial" w:hAnsi="Arial"/>
          <w:sz w:val="32"/>
        </w:rPr>
      </w:pPr>
    </w:p>
    <w:p w14:paraId="2D728443" w14:textId="77777777" w:rsidR="00074157" w:rsidRPr="002218BC" w:rsidRDefault="00074157" w:rsidP="00074157">
      <w:pPr>
        <w:rPr>
          <w:rFonts w:ascii="Arial" w:hAnsi="Arial"/>
          <w:sz w:val="3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074157" w14:paraId="0D2FFEAE" w14:textId="77777777" w:rsidTr="00D617A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D48CEBE" w14:textId="43049F83" w:rsidR="00074157" w:rsidRDefault="00074157" w:rsidP="00757D9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End of </w:t>
            </w:r>
            <w:r w:rsidR="00757D9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54A20C5" w14:textId="7DA89902" w:rsidR="00074157" w:rsidRDefault="00074157" w:rsidP="00074157"/>
    <w:p w14:paraId="6BCD5C62" w14:textId="77777777" w:rsidR="003B7F5A" w:rsidRPr="002218BC" w:rsidRDefault="003B7F5A" w:rsidP="003B7F5A">
      <w:pPr>
        <w:rPr>
          <w:rFonts w:ascii="Arial" w:hAnsi="Arial"/>
          <w:sz w:val="3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3B7F5A" w14:paraId="72EADBC6" w14:textId="77777777" w:rsidTr="00BD0E7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05E0B78" w14:textId="61A80778" w:rsidR="003B7F5A" w:rsidRDefault="003B7F5A" w:rsidP="003B7F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End of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second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36FE2B53" w14:textId="77777777" w:rsidR="003B7F5A" w:rsidRDefault="003B7F5A" w:rsidP="003B7F5A"/>
    <w:p w14:paraId="200AB4FF" w14:textId="77777777" w:rsidR="008710C4" w:rsidRDefault="008710C4" w:rsidP="008710C4">
      <w:pPr>
        <w:pStyle w:val="PL"/>
        <w:rPr>
          <w:ins w:id="1588" w:author="Deepanshu Gautam #138e" w:date="2021-08-27T14:32:00Z"/>
          <w:rFonts w:ascii="Times New Roman" w:hAnsi="Times New Roman"/>
          <w:noProof w:val="0"/>
          <w:sz w:val="20"/>
        </w:rPr>
      </w:pPr>
    </w:p>
    <w:p w14:paraId="55CE6CFB" w14:textId="15EC4705" w:rsidR="008710C4" w:rsidRPr="00F6081B" w:rsidRDefault="00066D3C" w:rsidP="008710C4">
      <w:pPr>
        <w:pStyle w:val="Heading1"/>
        <w:rPr>
          <w:ins w:id="1589" w:author="Deepanshu Gautam #138e" w:date="2021-08-27T14:32:00Z"/>
        </w:rPr>
      </w:pPr>
      <w:bookmarkStart w:id="1590" w:name="_Toc43290140"/>
      <w:bookmarkStart w:id="1591" w:name="_Toc51593050"/>
      <w:bookmarkStart w:id="1592" w:name="_Toc58512776"/>
      <w:bookmarkStart w:id="1593" w:name="_Toc74666116"/>
      <w:bookmarkStart w:id="1594" w:name="_Toc43213093"/>
      <w:ins w:id="1595" w:author="Deepanshu Gautam #138e" w:date="2021-08-27T14:32:00Z">
        <w:r>
          <w:t>B</w:t>
        </w:r>
        <w:r w:rsidR="008710C4" w:rsidRPr="00F6081B">
          <w:t>.1</w:t>
        </w:r>
        <w:r w:rsidR="008710C4" w:rsidRPr="00F6081B">
          <w:tab/>
          <w:t>General</w:t>
        </w:r>
        <w:bookmarkEnd w:id="1590"/>
        <w:bookmarkEnd w:id="1591"/>
        <w:bookmarkEnd w:id="1592"/>
        <w:bookmarkEnd w:id="1593"/>
        <w:r w:rsidR="008710C4" w:rsidRPr="00F6081B">
          <w:t xml:space="preserve"> </w:t>
        </w:r>
        <w:bookmarkEnd w:id="1594"/>
      </w:ins>
    </w:p>
    <w:p w14:paraId="6B37CAEC" w14:textId="77777777" w:rsidR="008710C4" w:rsidRPr="00F6081B" w:rsidRDefault="008710C4" w:rsidP="008710C4">
      <w:pPr>
        <w:rPr>
          <w:ins w:id="1596" w:author="Deepanshu Gautam #138e" w:date="2021-08-27T14:32:00Z"/>
          <w:color w:val="000000"/>
        </w:rPr>
      </w:pPr>
      <w:ins w:id="1597" w:author="Deepanshu Gautam #138e" w:date="2021-08-27T14:32:00Z">
        <w:r w:rsidRPr="00F6081B">
          <w:t xml:space="preserve">This annex contains the </w:t>
        </w:r>
        <w:r w:rsidRPr="00F6081B">
          <w:rPr>
            <w:color w:val="000000"/>
          </w:rPr>
          <w:t xml:space="preserve">OpenAPI definition of the </w:t>
        </w:r>
        <w:r>
          <w:rPr>
            <w:color w:val="000000"/>
          </w:rPr>
          <w:t>Edge</w:t>
        </w:r>
        <w:r w:rsidRPr="00F6081B">
          <w:rPr>
            <w:color w:val="000000"/>
          </w:rPr>
          <w:t xml:space="preserve"> NRM in YAML format.</w:t>
        </w:r>
      </w:ins>
    </w:p>
    <w:p w14:paraId="5670B598" w14:textId="77777777" w:rsidR="008710C4" w:rsidRPr="00F6081B" w:rsidRDefault="008710C4" w:rsidP="008710C4">
      <w:pPr>
        <w:rPr>
          <w:ins w:id="1598" w:author="Deepanshu Gautam #138e" w:date="2021-08-27T14:32:00Z"/>
        </w:rPr>
      </w:pPr>
      <w:ins w:id="1599" w:author="Deepanshu Gautam #138e" w:date="2021-08-27T14:32:00Z">
        <w:r w:rsidRPr="00F6081B">
          <w:t xml:space="preserve">The Information Service (IS) of the </w:t>
        </w:r>
        <w:r>
          <w:t>Edge</w:t>
        </w:r>
        <w:r w:rsidRPr="00F6081B">
          <w:t xml:space="preserve"> NRM is defined in clause </w:t>
        </w:r>
        <w:r>
          <w:t>6</w:t>
        </w:r>
        <w:r w:rsidRPr="00F6081B">
          <w:t>.</w:t>
        </w:r>
      </w:ins>
    </w:p>
    <w:p w14:paraId="3CF37DC8" w14:textId="77777777" w:rsidR="008710C4" w:rsidRPr="00F6081B" w:rsidRDefault="008710C4" w:rsidP="008710C4">
      <w:pPr>
        <w:rPr>
          <w:ins w:id="1600" w:author="Deepanshu Gautam #138e" w:date="2021-08-27T14:32:00Z"/>
          <w:lang w:eastAsia="zh-CN"/>
        </w:rPr>
      </w:pPr>
      <w:ins w:id="1601" w:author="Deepanshu Gautam #138e" w:date="2021-08-27T14:32:00Z">
        <w:r w:rsidRPr="00F6081B">
          <w:t xml:space="preserve">Mapping rules to produce the </w:t>
        </w:r>
        <w:r w:rsidRPr="00F6081B">
          <w:rPr>
            <w:color w:val="000000"/>
          </w:rPr>
          <w:t xml:space="preserve">OpenAPI definition based on the IS are defined in </w:t>
        </w:r>
        <w:r w:rsidRPr="00F6081B">
          <w:t>TS 32.160 [10]</w:t>
        </w:r>
        <w:r w:rsidRPr="00F6081B">
          <w:rPr>
            <w:rFonts w:hint="eastAsia"/>
            <w:lang w:eastAsia="zh-CN"/>
          </w:rPr>
          <w:t>.</w:t>
        </w:r>
      </w:ins>
    </w:p>
    <w:p w14:paraId="642D3B45" w14:textId="0404D36A" w:rsidR="008710C4" w:rsidRPr="00F6081B" w:rsidRDefault="00066D3C" w:rsidP="008710C4">
      <w:pPr>
        <w:pStyle w:val="Heading1"/>
        <w:rPr>
          <w:ins w:id="1602" w:author="Deepanshu Gautam #138e" w:date="2021-08-27T14:32:00Z"/>
        </w:rPr>
      </w:pPr>
      <w:bookmarkStart w:id="1603" w:name="_Toc43213094"/>
      <w:bookmarkStart w:id="1604" w:name="_Toc43290141"/>
      <w:bookmarkStart w:id="1605" w:name="_Toc51593051"/>
      <w:bookmarkStart w:id="1606" w:name="_Toc58512777"/>
      <w:bookmarkStart w:id="1607" w:name="_Toc74666117"/>
      <w:ins w:id="1608" w:author="Deepanshu Gautam #138e" w:date="2021-08-27T14:32:00Z">
        <w:r>
          <w:lastRenderedPageBreak/>
          <w:t>B</w:t>
        </w:r>
        <w:r w:rsidR="008710C4" w:rsidRPr="00F6081B">
          <w:t>.2</w:t>
        </w:r>
        <w:r w:rsidR="008710C4" w:rsidRPr="00F6081B">
          <w:tab/>
          <w:t>Solution Set (SS) definitions</w:t>
        </w:r>
        <w:bookmarkEnd w:id="1603"/>
        <w:bookmarkEnd w:id="1604"/>
        <w:bookmarkEnd w:id="1605"/>
        <w:bookmarkEnd w:id="1606"/>
        <w:bookmarkEnd w:id="1607"/>
      </w:ins>
    </w:p>
    <w:p w14:paraId="3647A933" w14:textId="4D82456E" w:rsidR="008710C4" w:rsidRPr="00F6081B" w:rsidRDefault="00066D3C" w:rsidP="008710C4">
      <w:pPr>
        <w:pStyle w:val="Heading2"/>
        <w:rPr>
          <w:ins w:id="1609" w:author="Deepanshu Gautam #138e" w:date="2021-08-27T14:32:00Z"/>
          <w:rFonts w:ascii="Courier New" w:eastAsia="Yu Gothic" w:hAnsi="Courier New"/>
          <w:szCs w:val="16"/>
        </w:rPr>
      </w:pPr>
      <w:bookmarkStart w:id="1610" w:name="_Toc43213095"/>
      <w:bookmarkStart w:id="1611" w:name="_Toc43290142"/>
      <w:bookmarkStart w:id="1612" w:name="_Toc51593052"/>
      <w:bookmarkStart w:id="1613" w:name="_Toc58512778"/>
      <w:bookmarkStart w:id="1614" w:name="_Toc74666118"/>
      <w:ins w:id="1615" w:author="Deepanshu Gautam #138e" w:date="2021-08-27T14:32:00Z">
        <w:r>
          <w:rPr>
            <w:lang w:eastAsia="zh-CN"/>
          </w:rPr>
          <w:t>B</w:t>
        </w:r>
        <w:bookmarkStart w:id="1616" w:name="_GoBack"/>
        <w:bookmarkEnd w:id="1616"/>
        <w:r w:rsidR="008710C4" w:rsidRPr="00F6081B">
          <w:rPr>
            <w:lang w:eastAsia="zh-CN"/>
          </w:rPr>
          <w:t>.2.1</w:t>
        </w:r>
        <w:r w:rsidR="008710C4" w:rsidRPr="00F6081B">
          <w:rPr>
            <w:lang w:eastAsia="zh-CN"/>
          </w:rPr>
          <w:tab/>
          <w:t xml:space="preserve">OpenAPI document </w:t>
        </w:r>
        <w:r w:rsidR="008710C4" w:rsidRPr="00F6081B">
          <w:rPr>
            <w:rFonts w:ascii="Courier New" w:eastAsia="Yu Gothic" w:hAnsi="Courier New"/>
            <w:szCs w:val="16"/>
          </w:rPr>
          <w:t>"</w:t>
        </w:r>
        <w:r w:rsidR="008710C4">
          <w:rPr>
            <w:rFonts w:ascii="Courier New" w:eastAsia="Yu Gothic" w:hAnsi="Courier New"/>
            <w:szCs w:val="16"/>
          </w:rPr>
          <w:t>edge</w:t>
        </w:r>
        <w:r w:rsidR="008710C4" w:rsidRPr="00F6081B">
          <w:rPr>
            <w:rFonts w:ascii="Courier New" w:eastAsia="Yu Gothic" w:hAnsi="Courier New"/>
            <w:szCs w:val="16"/>
          </w:rPr>
          <w:t>Nrm.yml"</w:t>
        </w:r>
        <w:bookmarkEnd w:id="1610"/>
        <w:bookmarkEnd w:id="1611"/>
        <w:bookmarkEnd w:id="1612"/>
        <w:bookmarkEnd w:id="1613"/>
        <w:bookmarkEnd w:id="1614"/>
      </w:ins>
    </w:p>
    <w:p w14:paraId="7632C8EA" w14:textId="77777777" w:rsidR="008710C4" w:rsidRDefault="008710C4" w:rsidP="008710C4">
      <w:pPr>
        <w:pStyle w:val="PL"/>
        <w:ind w:left="720"/>
        <w:rPr>
          <w:ins w:id="1617" w:author="Deepanshu Gautam #138e" w:date="2021-08-27T14:32:00Z"/>
        </w:rPr>
      </w:pPr>
    </w:p>
    <w:p w14:paraId="1552AC7A" w14:textId="77777777" w:rsidR="008710C4" w:rsidRDefault="008710C4" w:rsidP="008710C4">
      <w:pPr>
        <w:pStyle w:val="PL"/>
        <w:rPr>
          <w:ins w:id="1618" w:author="Deepanshu Gautam #138e" w:date="2021-08-27T14:32:00Z"/>
        </w:rPr>
      </w:pPr>
      <w:ins w:id="1619" w:author="Deepanshu Gautam #138e" w:date="2021-08-27T14:32:00Z">
        <w:r>
          <w:t>openapi: 3.0.1</w:t>
        </w:r>
      </w:ins>
    </w:p>
    <w:p w14:paraId="1FAF745A" w14:textId="77777777" w:rsidR="008710C4" w:rsidRDefault="008710C4" w:rsidP="008710C4">
      <w:pPr>
        <w:pStyle w:val="PL"/>
        <w:rPr>
          <w:ins w:id="1620" w:author="Deepanshu Gautam #138e" w:date="2021-08-27T14:32:00Z"/>
        </w:rPr>
      </w:pPr>
      <w:ins w:id="1621" w:author="Deepanshu Gautam #138e" w:date="2021-08-27T14:32:00Z">
        <w:r>
          <w:t>info:</w:t>
        </w:r>
      </w:ins>
    </w:p>
    <w:p w14:paraId="290F64BB" w14:textId="77777777" w:rsidR="008710C4" w:rsidRDefault="008710C4" w:rsidP="008710C4">
      <w:pPr>
        <w:pStyle w:val="PL"/>
        <w:rPr>
          <w:ins w:id="1622" w:author="Deepanshu Gautam #138e" w:date="2021-08-27T14:32:00Z"/>
        </w:rPr>
      </w:pPr>
      <w:ins w:id="1623" w:author="Deepanshu Gautam #138e" w:date="2021-08-27T14:32:00Z">
        <w:r>
          <w:t xml:space="preserve">  title: 3GPP Edge NRM</w:t>
        </w:r>
      </w:ins>
    </w:p>
    <w:p w14:paraId="4E983113" w14:textId="77777777" w:rsidR="008710C4" w:rsidRDefault="008710C4" w:rsidP="008710C4">
      <w:pPr>
        <w:pStyle w:val="PL"/>
        <w:rPr>
          <w:ins w:id="1624" w:author="Deepanshu Gautam #138e" w:date="2021-08-27T14:32:00Z"/>
        </w:rPr>
      </w:pPr>
      <w:ins w:id="1625" w:author="Deepanshu Gautam #138e" w:date="2021-08-27T14:32:00Z">
        <w:r>
          <w:t xml:space="preserve">  version: 17.1.0</w:t>
        </w:r>
      </w:ins>
    </w:p>
    <w:p w14:paraId="3F9F8942" w14:textId="77777777" w:rsidR="008710C4" w:rsidRDefault="008710C4" w:rsidP="008710C4">
      <w:pPr>
        <w:pStyle w:val="PL"/>
        <w:rPr>
          <w:ins w:id="1626" w:author="Deepanshu Gautam #138e" w:date="2021-08-27T14:32:00Z"/>
        </w:rPr>
      </w:pPr>
      <w:ins w:id="1627" w:author="Deepanshu Gautam #138e" w:date="2021-08-27T14:32:00Z">
        <w:r>
          <w:t xml:space="preserve">  description: &gt;-</w:t>
        </w:r>
      </w:ins>
    </w:p>
    <w:p w14:paraId="66617D45" w14:textId="77777777" w:rsidR="008710C4" w:rsidRDefault="008710C4" w:rsidP="008710C4">
      <w:pPr>
        <w:pStyle w:val="PL"/>
        <w:rPr>
          <w:ins w:id="1628" w:author="Deepanshu Gautam #138e" w:date="2021-08-27T14:32:00Z"/>
        </w:rPr>
      </w:pPr>
      <w:ins w:id="1629" w:author="Deepanshu Gautam #138e" w:date="2021-08-27T14:32:00Z">
        <w:r>
          <w:t xml:space="preserve">    OAS 3.0.1 specification of the Edge NRM</w:t>
        </w:r>
      </w:ins>
    </w:p>
    <w:p w14:paraId="450FA72B" w14:textId="77777777" w:rsidR="008710C4" w:rsidRDefault="008710C4" w:rsidP="008710C4">
      <w:pPr>
        <w:pStyle w:val="PL"/>
        <w:rPr>
          <w:ins w:id="1630" w:author="Deepanshu Gautam #138e" w:date="2021-08-27T14:32:00Z"/>
        </w:rPr>
      </w:pPr>
      <w:ins w:id="1631" w:author="Deepanshu Gautam #138e" w:date="2021-08-27T14:32:00Z">
        <w:r>
          <w:t xml:space="preserve">    © 2020, 3GPP Organizational Partners (ARIB, ATIS, CCSA, ETSI, TSDSI, TTA, TTC).</w:t>
        </w:r>
      </w:ins>
    </w:p>
    <w:p w14:paraId="048CF411" w14:textId="77777777" w:rsidR="008710C4" w:rsidRDefault="008710C4" w:rsidP="008710C4">
      <w:pPr>
        <w:pStyle w:val="PL"/>
        <w:rPr>
          <w:ins w:id="1632" w:author="Deepanshu Gautam #138e" w:date="2021-08-27T14:32:00Z"/>
        </w:rPr>
      </w:pPr>
      <w:ins w:id="1633" w:author="Deepanshu Gautam #138e" w:date="2021-08-27T14:32:00Z">
        <w:r>
          <w:t xml:space="preserve">    All rights reserved.</w:t>
        </w:r>
      </w:ins>
    </w:p>
    <w:p w14:paraId="2E7BE2AE" w14:textId="77777777" w:rsidR="008710C4" w:rsidRDefault="008710C4" w:rsidP="008710C4">
      <w:pPr>
        <w:pStyle w:val="PL"/>
        <w:rPr>
          <w:ins w:id="1634" w:author="Deepanshu Gautam #138e" w:date="2021-08-27T14:32:00Z"/>
        </w:rPr>
      </w:pPr>
      <w:ins w:id="1635" w:author="Deepanshu Gautam #138e" w:date="2021-08-27T14:32:00Z">
        <w:r>
          <w:t>externalDocs:</w:t>
        </w:r>
      </w:ins>
    </w:p>
    <w:p w14:paraId="61B3F105" w14:textId="77777777" w:rsidR="008710C4" w:rsidRDefault="008710C4" w:rsidP="008710C4">
      <w:pPr>
        <w:pStyle w:val="PL"/>
        <w:rPr>
          <w:ins w:id="1636" w:author="Deepanshu Gautam #138e" w:date="2021-08-27T14:32:00Z"/>
        </w:rPr>
      </w:pPr>
      <w:ins w:id="1637" w:author="Deepanshu Gautam #138e" w:date="2021-08-27T14:32:00Z">
        <w:r>
          <w:t xml:space="preserve">  description: 3GPP TS 28.538; Edge NRM</w:t>
        </w:r>
      </w:ins>
    </w:p>
    <w:p w14:paraId="4F32356A" w14:textId="77777777" w:rsidR="008710C4" w:rsidRDefault="008710C4" w:rsidP="008710C4">
      <w:pPr>
        <w:pStyle w:val="PL"/>
        <w:rPr>
          <w:ins w:id="1638" w:author="Deepanshu Gautam #138e" w:date="2021-08-27T14:32:00Z"/>
        </w:rPr>
      </w:pPr>
      <w:ins w:id="1639" w:author="Deepanshu Gautam #138e" w:date="2021-08-27T14:32:00Z">
        <w:r>
          <w:t xml:space="preserve">  url: http://www.3gpp.org/ftp/Specs/archive/28_series/28.538/</w:t>
        </w:r>
      </w:ins>
    </w:p>
    <w:p w14:paraId="5438133A" w14:textId="77777777" w:rsidR="008710C4" w:rsidRDefault="008710C4" w:rsidP="008710C4">
      <w:pPr>
        <w:pStyle w:val="PL"/>
        <w:rPr>
          <w:ins w:id="1640" w:author="Deepanshu Gautam #138e" w:date="2021-08-27T14:32:00Z"/>
        </w:rPr>
      </w:pPr>
      <w:ins w:id="1641" w:author="Deepanshu Gautam #138e" w:date="2021-08-27T14:32:00Z">
        <w:r>
          <w:t>paths: {}</w:t>
        </w:r>
      </w:ins>
    </w:p>
    <w:p w14:paraId="06466B3F" w14:textId="77777777" w:rsidR="008710C4" w:rsidRDefault="008710C4" w:rsidP="008710C4">
      <w:pPr>
        <w:pStyle w:val="PL"/>
        <w:rPr>
          <w:ins w:id="1642" w:author="Deepanshu Gautam #138e" w:date="2021-08-27T14:32:00Z"/>
        </w:rPr>
      </w:pPr>
      <w:ins w:id="1643" w:author="Deepanshu Gautam #138e" w:date="2021-08-27T14:32:00Z">
        <w:r>
          <w:t>components:</w:t>
        </w:r>
      </w:ins>
    </w:p>
    <w:p w14:paraId="568CF4D3" w14:textId="77777777" w:rsidR="008710C4" w:rsidRPr="00221303" w:rsidRDefault="008710C4" w:rsidP="008710C4">
      <w:pPr>
        <w:pStyle w:val="PL"/>
        <w:rPr>
          <w:ins w:id="1644" w:author="Deepanshu Gautam #138e" w:date="2021-08-27T14:32:00Z"/>
        </w:rPr>
      </w:pPr>
      <w:ins w:id="1645" w:author="Deepanshu Gautam #138e" w:date="2021-08-27T14:32:00Z">
        <w:r>
          <w:t xml:space="preserve">  schemas:</w:t>
        </w:r>
        <w:r w:rsidRPr="00221303">
          <w:t xml:space="preserve"> </w:t>
        </w:r>
      </w:ins>
    </w:p>
    <w:p w14:paraId="7899318B" w14:textId="77777777" w:rsidR="008710C4" w:rsidRPr="00221303" w:rsidRDefault="008710C4" w:rsidP="008710C4">
      <w:pPr>
        <w:pStyle w:val="PL"/>
        <w:rPr>
          <w:ins w:id="1646" w:author="Deepanshu Gautam #138e" w:date="2021-08-27T14:32:00Z"/>
        </w:rPr>
      </w:pPr>
      <w:ins w:id="1647" w:author="Deepanshu Gautam #138e" w:date="2021-08-27T14:32:00Z">
        <w:r w:rsidRPr="00221303">
          <w:t xml:space="preserve">                      </w:t>
        </w:r>
      </w:ins>
    </w:p>
    <w:p w14:paraId="280E9B1B" w14:textId="77777777" w:rsidR="008710C4" w:rsidRPr="00D47560" w:rsidRDefault="008710C4" w:rsidP="008710C4">
      <w:pPr>
        <w:rPr>
          <w:ins w:id="1648" w:author="Deepanshu Gautam #138e" w:date="2021-08-27T14:32:00Z"/>
          <w:rFonts w:ascii="Courier New" w:hAnsi="Courier New"/>
          <w:noProof/>
          <w:sz w:val="16"/>
        </w:rPr>
      </w:pPr>
      <w:ins w:id="1649" w:author="Deepanshu Gautam #138e" w:date="2021-08-27T14:32:00Z">
        <w:r w:rsidRPr="00D47560">
          <w:rPr>
            <w:rFonts w:ascii="Courier New" w:hAnsi="Courier New"/>
            <w:noProof/>
            <w:sz w:val="16"/>
          </w:rPr>
          <w:t>#-------- Definition of types-----------------------------------------------------</w:t>
        </w:r>
      </w:ins>
    </w:p>
    <w:p w14:paraId="53612D27" w14:textId="77777777" w:rsidR="008710C4" w:rsidRPr="009B615F" w:rsidRDefault="008710C4" w:rsidP="008710C4">
      <w:pPr>
        <w:pStyle w:val="HTMLPreformatted"/>
        <w:rPr>
          <w:ins w:id="1650" w:author="Deepanshu Gautam #138e" w:date="2021-08-27T14:32:00Z"/>
          <w:rFonts w:cs="Times New Roman"/>
          <w:noProof/>
          <w:sz w:val="16"/>
          <w:lang w:val="en-GB" w:eastAsia="en-US"/>
        </w:rPr>
      </w:pPr>
      <w:ins w:id="1651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</w:t>
        </w:r>
        <w:r>
          <w:rPr>
            <w:rFonts w:cs="Times New Roman"/>
            <w:noProof/>
            <w:sz w:val="16"/>
            <w:lang w:val="en-GB" w:eastAsia="en-US"/>
          </w:rPr>
          <w:t>EASRequirements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520E22E9" w14:textId="77777777" w:rsidR="008710C4" w:rsidRPr="009B615F" w:rsidRDefault="008710C4" w:rsidP="008710C4">
      <w:pPr>
        <w:pStyle w:val="HTMLPreformatted"/>
        <w:rPr>
          <w:ins w:id="1652" w:author="Deepanshu Gautam #138e" w:date="2021-08-27T14:32:00Z"/>
          <w:rFonts w:cs="Times New Roman"/>
          <w:noProof/>
          <w:sz w:val="16"/>
          <w:lang w:val="en-GB" w:eastAsia="en-US"/>
        </w:rPr>
      </w:pPr>
      <w:ins w:id="1653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035E1426" w14:textId="77777777" w:rsidR="008710C4" w:rsidRPr="009B615F" w:rsidRDefault="008710C4" w:rsidP="008710C4">
      <w:pPr>
        <w:pStyle w:val="HTMLPreformatted"/>
        <w:rPr>
          <w:ins w:id="1654" w:author="Deepanshu Gautam #138e" w:date="2021-08-27T14:32:00Z"/>
          <w:rFonts w:cs="Times New Roman"/>
          <w:noProof/>
          <w:sz w:val="16"/>
          <w:lang w:val="en-GB" w:eastAsia="en-US"/>
        </w:rPr>
      </w:pPr>
      <w:ins w:id="1655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4B379E91" w14:textId="77777777" w:rsidR="008710C4" w:rsidRPr="009B615F" w:rsidRDefault="008710C4" w:rsidP="008710C4">
      <w:pPr>
        <w:pStyle w:val="HTMLPreformatted"/>
        <w:rPr>
          <w:ins w:id="1656" w:author="Deepanshu Gautam #138e" w:date="2021-08-27T14:32:00Z"/>
          <w:rFonts w:cs="Times New Roman"/>
          <w:noProof/>
          <w:sz w:val="16"/>
          <w:lang w:val="en-GB" w:eastAsia="en-US"/>
        </w:rPr>
      </w:pPr>
      <w:ins w:id="1657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requiredEASservingLocation:</w:t>
        </w:r>
      </w:ins>
    </w:p>
    <w:p w14:paraId="2FCAF353" w14:textId="77777777" w:rsidR="008710C4" w:rsidRDefault="008710C4" w:rsidP="008710C4">
      <w:pPr>
        <w:pStyle w:val="HTMLPreformatted"/>
        <w:rPr>
          <w:ins w:id="1658" w:author="Deepanshu Gautam #138e" w:date="2021-08-27T14:32:00Z"/>
          <w:rFonts w:cs="Times New Roman"/>
          <w:noProof/>
          <w:sz w:val="16"/>
          <w:lang w:val="en-GB" w:eastAsia="en-US"/>
        </w:rPr>
      </w:pPr>
      <w:ins w:id="1659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$ref: '#/components/schemas/ServingLocation'</w:t>
        </w:r>
      </w:ins>
    </w:p>
    <w:p w14:paraId="17E5780B" w14:textId="77777777" w:rsidR="008710C4" w:rsidRPr="009B615F" w:rsidRDefault="008710C4" w:rsidP="008710C4">
      <w:pPr>
        <w:pStyle w:val="HTMLPreformatted"/>
        <w:rPr>
          <w:ins w:id="1660" w:author="Deepanshu Gautam #138e" w:date="2021-08-27T14:32:00Z"/>
          <w:rFonts w:cs="Times New Roman"/>
          <w:noProof/>
          <w:sz w:val="16"/>
          <w:lang w:val="en-GB" w:eastAsia="en-US"/>
        </w:rPr>
      </w:pPr>
      <w:ins w:id="1661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ServingLocation:</w:t>
        </w:r>
      </w:ins>
    </w:p>
    <w:p w14:paraId="593AFD02" w14:textId="77777777" w:rsidR="008710C4" w:rsidRPr="009B615F" w:rsidRDefault="008710C4" w:rsidP="008710C4">
      <w:pPr>
        <w:pStyle w:val="HTMLPreformatted"/>
        <w:rPr>
          <w:ins w:id="1662" w:author="Deepanshu Gautam #138e" w:date="2021-08-27T14:32:00Z"/>
          <w:rFonts w:cs="Times New Roman"/>
          <w:noProof/>
          <w:sz w:val="16"/>
          <w:lang w:val="en-GB" w:eastAsia="en-US"/>
        </w:rPr>
      </w:pPr>
      <w:ins w:id="1663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47092CB6" w14:textId="77777777" w:rsidR="008710C4" w:rsidRPr="009B615F" w:rsidRDefault="008710C4" w:rsidP="008710C4">
      <w:pPr>
        <w:pStyle w:val="HTMLPreformatted"/>
        <w:rPr>
          <w:ins w:id="1664" w:author="Deepanshu Gautam #138e" w:date="2021-08-27T14:32:00Z"/>
          <w:rFonts w:cs="Times New Roman"/>
          <w:noProof/>
          <w:sz w:val="16"/>
          <w:lang w:val="en-GB" w:eastAsia="en-US"/>
        </w:rPr>
      </w:pPr>
      <w:ins w:id="1665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46052D0A" w14:textId="77777777" w:rsidR="008710C4" w:rsidRPr="009B615F" w:rsidRDefault="008710C4" w:rsidP="008710C4">
      <w:pPr>
        <w:pStyle w:val="HTMLPreformatted"/>
        <w:rPr>
          <w:ins w:id="1666" w:author="Deepanshu Gautam #138e" w:date="2021-08-27T14:32:00Z"/>
          <w:rFonts w:cs="Times New Roman"/>
          <w:noProof/>
          <w:sz w:val="16"/>
          <w:lang w:val="en-GB" w:eastAsia="en-US"/>
        </w:rPr>
      </w:pPr>
      <w:ins w:id="1667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geographicalLocation:</w:t>
        </w:r>
      </w:ins>
    </w:p>
    <w:p w14:paraId="4F9DBA30" w14:textId="77777777" w:rsidR="008710C4" w:rsidRDefault="008710C4" w:rsidP="008710C4">
      <w:pPr>
        <w:pStyle w:val="HTMLPreformatted"/>
        <w:rPr>
          <w:ins w:id="1668" w:author="Deepanshu Gautam #138e" w:date="2021-08-27T14:32:00Z"/>
          <w:rFonts w:cs="Times New Roman"/>
          <w:noProof/>
          <w:sz w:val="16"/>
          <w:lang w:val="en-GB" w:eastAsia="en-US"/>
        </w:rPr>
      </w:pPr>
      <w:ins w:id="1669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$ref: '#/components/schemas/</w:t>
        </w:r>
        <w:r>
          <w:rPr>
            <w:rFonts w:cs="Times New Roman"/>
            <w:noProof/>
            <w:sz w:val="16"/>
            <w:lang w:val="en-GB" w:eastAsia="en-US"/>
          </w:rPr>
          <w:t>GeoLoc</w:t>
        </w:r>
        <w:r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70FCB04E" w14:textId="77777777" w:rsidR="008710C4" w:rsidRPr="009B615F" w:rsidRDefault="008710C4" w:rsidP="008710C4">
      <w:pPr>
        <w:pStyle w:val="HTMLPreformatted"/>
        <w:rPr>
          <w:ins w:id="1670" w:author="Deepanshu Gautam #138e" w:date="2021-08-27T14:32:00Z"/>
          <w:rFonts w:cs="Times New Roman"/>
          <w:noProof/>
          <w:sz w:val="16"/>
          <w:lang w:val="en-GB" w:eastAsia="en-US"/>
        </w:rPr>
      </w:pPr>
      <w:ins w:id="1671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topologicalLocation:</w:t>
        </w:r>
      </w:ins>
    </w:p>
    <w:p w14:paraId="29049D9E" w14:textId="77777777" w:rsidR="008710C4" w:rsidRDefault="008710C4" w:rsidP="008710C4">
      <w:pPr>
        <w:pStyle w:val="HTMLPreformatted"/>
        <w:rPr>
          <w:ins w:id="1672" w:author="Deepanshu Gautam #138e" w:date="2021-08-27T14:32:00Z"/>
          <w:rFonts w:cs="Times New Roman"/>
          <w:noProof/>
          <w:sz w:val="16"/>
          <w:lang w:val="en-GB" w:eastAsia="en-US"/>
        </w:rPr>
      </w:pPr>
      <w:ins w:id="1673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$ref: '#/components/schemas/</w:t>
        </w:r>
        <w:r>
          <w:rPr>
            <w:rFonts w:cs="Times New Roman"/>
            <w:noProof/>
            <w:sz w:val="16"/>
            <w:lang w:val="en-GB" w:eastAsia="en-US"/>
          </w:rPr>
          <w:t>TopoLoc</w:t>
        </w:r>
        <w:r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311F84D9" w14:textId="77777777" w:rsidR="008710C4" w:rsidRPr="009B615F" w:rsidRDefault="008710C4" w:rsidP="008710C4">
      <w:pPr>
        <w:pStyle w:val="HTMLPreformatted"/>
        <w:rPr>
          <w:ins w:id="1674" w:author="Deepanshu Gautam #138e" w:date="2021-08-27T14:32:00Z"/>
          <w:rFonts w:cs="Times New Roman"/>
          <w:noProof/>
          <w:sz w:val="16"/>
          <w:lang w:val="en-GB" w:eastAsia="en-US"/>
        </w:rPr>
      </w:pPr>
      <w:ins w:id="1675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</w:t>
        </w:r>
        <w:r>
          <w:rPr>
            <w:rFonts w:cs="Times New Roman"/>
            <w:noProof/>
            <w:sz w:val="16"/>
            <w:lang w:val="en-GB" w:eastAsia="en-US"/>
          </w:rPr>
          <w:t>GeoLoc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2138597E" w14:textId="77777777" w:rsidR="008710C4" w:rsidRPr="009B615F" w:rsidRDefault="008710C4" w:rsidP="008710C4">
      <w:pPr>
        <w:pStyle w:val="HTMLPreformatted"/>
        <w:rPr>
          <w:ins w:id="1676" w:author="Deepanshu Gautam #138e" w:date="2021-08-27T14:32:00Z"/>
          <w:rFonts w:cs="Times New Roman"/>
          <w:noProof/>
          <w:sz w:val="16"/>
          <w:lang w:val="en-GB" w:eastAsia="en-US"/>
        </w:rPr>
      </w:pPr>
      <w:ins w:id="1677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09CDF664" w14:textId="77777777" w:rsidR="008710C4" w:rsidRPr="009B615F" w:rsidRDefault="008710C4" w:rsidP="008710C4">
      <w:pPr>
        <w:pStyle w:val="HTMLPreformatted"/>
        <w:rPr>
          <w:ins w:id="1678" w:author="Deepanshu Gautam #138e" w:date="2021-08-27T14:32:00Z"/>
          <w:rFonts w:cs="Times New Roman"/>
          <w:noProof/>
          <w:sz w:val="16"/>
          <w:lang w:val="en-GB" w:eastAsia="en-US"/>
        </w:rPr>
      </w:pPr>
      <w:ins w:id="1679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3D7215F9" w14:textId="77777777" w:rsidR="008710C4" w:rsidRPr="009B615F" w:rsidRDefault="008710C4" w:rsidP="008710C4">
      <w:pPr>
        <w:pStyle w:val="HTMLPreformatted"/>
        <w:rPr>
          <w:ins w:id="1680" w:author="Deepanshu Gautam #138e" w:date="2021-08-27T14:32:00Z"/>
          <w:rFonts w:cs="Times New Roman"/>
          <w:noProof/>
          <w:sz w:val="16"/>
          <w:lang w:val="en-GB" w:eastAsia="en-US"/>
        </w:rPr>
      </w:pPr>
      <w:ins w:id="1681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geo</w:t>
        </w:r>
        <w:r>
          <w:rPr>
            <w:rFonts w:cs="Times New Roman"/>
            <w:noProof/>
            <w:sz w:val="16"/>
            <w:lang w:val="en-GB" w:eastAsia="en-US"/>
          </w:rPr>
          <w:t>Point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5CC1BB69" w14:textId="77777777" w:rsidR="008710C4" w:rsidRDefault="008710C4" w:rsidP="008710C4">
      <w:pPr>
        <w:pStyle w:val="HTMLPreformatted"/>
        <w:rPr>
          <w:ins w:id="1682" w:author="Deepanshu Gautam #138e" w:date="2021-08-27T14:32:00Z"/>
          <w:rFonts w:cs="Times New Roman"/>
          <w:noProof/>
          <w:sz w:val="16"/>
          <w:lang w:val="en-GB" w:eastAsia="en-US"/>
        </w:rPr>
      </w:pPr>
      <w:ins w:id="1683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$ref: '#/components/schemas/</w:t>
        </w:r>
        <w:r>
          <w:rPr>
            <w:rFonts w:cs="Times New Roman"/>
            <w:noProof/>
            <w:sz w:val="16"/>
            <w:lang w:val="en-GB" w:eastAsia="en-US"/>
          </w:rPr>
          <w:t>GeoP</w:t>
        </w:r>
        <w:r w:rsidRPr="009B615F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0F3F8FB4" w14:textId="77777777" w:rsidR="008710C4" w:rsidRPr="009B615F" w:rsidRDefault="008710C4" w:rsidP="008710C4">
      <w:pPr>
        <w:pStyle w:val="HTMLPreformatted"/>
        <w:rPr>
          <w:ins w:id="1684" w:author="Deepanshu Gautam #138e" w:date="2021-08-27T14:32:00Z"/>
          <w:rFonts w:cs="Times New Roman"/>
          <w:noProof/>
          <w:sz w:val="16"/>
          <w:lang w:val="en-GB" w:eastAsia="en-US"/>
        </w:rPr>
      </w:pPr>
      <w:ins w:id="1685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>
          <w:rPr>
            <w:rFonts w:cs="Times New Roman"/>
            <w:noProof/>
            <w:sz w:val="16"/>
            <w:lang w:val="en-GB" w:eastAsia="en-US"/>
          </w:rPr>
          <w:t>civicAddress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147896BA" w14:textId="77777777" w:rsidR="008710C4" w:rsidRDefault="008710C4" w:rsidP="008710C4">
      <w:pPr>
        <w:pStyle w:val="HTMLPreformatted"/>
        <w:rPr>
          <w:ins w:id="1686" w:author="Deepanshu Gautam #138e" w:date="2021-08-27T14:32:00Z"/>
          <w:rFonts w:cs="Times New Roman"/>
          <w:noProof/>
          <w:sz w:val="16"/>
          <w:lang w:val="en-GB" w:eastAsia="en-US"/>
        </w:rPr>
      </w:pPr>
      <w:ins w:id="1687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>Type: String</w:t>
        </w:r>
      </w:ins>
    </w:p>
    <w:p w14:paraId="713B2918" w14:textId="77777777" w:rsidR="008710C4" w:rsidRPr="00C65D62" w:rsidRDefault="008710C4" w:rsidP="008710C4">
      <w:pPr>
        <w:pStyle w:val="HTMLPreformatted"/>
        <w:rPr>
          <w:ins w:id="1688" w:author="Deepanshu Gautam #138e" w:date="2021-08-27T14:32:00Z"/>
          <w:rFonts w:cs="Times New Roman"/>
          <w:noProof/>
          <w:sz w:val="16"/>
          <w:lang w:val="en-GB" w:eastAsia="en-US"/>
        </w:rPr>
      </w:pPr>
      <w:ins w:id="1689" w:author="Deepanshu Gautam #138e" w:date="2021-08-27T14:32:00Z">
        <w:r w:rsidRPr="00C65D62">
          <w:rPr>
            <w:rFonts w:cs="Times New Roman"/>
            <w:noProof/>
            <w:sz w:val="16"/>
            <w:lang w:val="en-GB" w:eastAsia="en-US"/>
          </w:rPr>
          <w:t xml:space="preserve">    GeoP:</w:t>
        </w:r>
      </w:ins>
    </w:p>
    <w:p w14:paraId="05A48186" w14:textId="77777777" w:rsidR="008710C4" w:rsidRPr="00C65D62" w:rsidRDefault="008710C4" w:rsidP="008710C4">
      <w:pPr>
        <w:pStyle w:val="HTMLPreformatted"/>
        <w:rPr>
          <w:ins w:id="1690" w:author="Deepanshu Gautam #138e" w:date="2021-08-27T14:32:00Z"/>
          <w:rFonts w:cs="Times New Roman"/>
          <w:noProof/>
          <w:sz w:val="16"/>
          <w:lang w:val="en-GB" w:eastAsia="en-US"/>
        </w:rPr>
      </w:pPr>
      <w:ins w:id="1691" w:author="Deepanshu Gautam #138e" w:date="2021-08-27T14:32:00Z">
        <w:r w:rsidRPr="00C65D62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13099247" w14:textId="77777777" w:rsidR="008710C4" w:rsidRPr="00C65D62" w:rsidRDefault="008710C4" w:rsidP="008710C4">
      <w:pPr>
        <w:pStyle w:val="HTMLPreformatted"/>
        <w:rPr>
          <w:ins w:id="1692" w:author="Deepanshu Gautam #138e" w:date="2021-08-27T14:32:00Z"/>
          <w:rFonts w:cs="Times New Roman"/>
          <w:noProof/>
          <w:sz w:val="16"/>
          <w:lang w:val="en-GB" w:eastAsia="en-US"/>
        </w:rPr>
      </w:pPr>
      <w:ins w:id="1693" w:author="Deepanshu Gautam #138e" w:date="2021-08-27T14:32:00Z">
        <w:r w:rsidRPr="00C65D62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713D61CA" w14:textId="77777777" w:rsidR="008710C4" w:rsidRPr="00C65D62" w:rsidRDefault="008710C4" w:rsidP="008710C4">
      <w:pPr>
        <w:pStyle w:val="HTMLPreformatted"/>
        <w:rPr>
          <w:ins w:id="1694" w:author="Deepanshu Gautam #138e" w:date="2021-08-27T14:32:00Z"/>
          <w:rFonts w:cs="Times New Roman"/>
          <w:noProof/>
          <w:sz w:val="16"/>
          <w:lang w:val="en-GB" w:eastAsia="en-US"/>
        </w:rPr>
      </w:pPr>
      <w:ins w:id="1695" w:author="Deepanshu Gautam #138e" w:date="2021-08-27T14:32:00Z">
        <w:r w:rsidRPr="00C65D62">
          <w:rPr>
            <w:rFonts w:cs="Times New Roman"/>
            <w:noProof/>
            <w:sz w:val="16"/>
            <w:lang w:val="en-GB" w:eastAsia="en-US"/>
          </w:rPr>
          <w:t xml:space="preserve">        lat:</w:t>
        </w:r>
      </w:ins>
    </w:p>
    <w:p w14:paraId="5ADD84D5" w14:textId="77777777" w:rsidR="008710C4" w:rsidRPr="00C65D62" w:rsidRDefault="008710C4" w:rsidP="008710C4">
      <w:pPr>
        <w:pStyle w:val="HTMLPreformatted"/>
        <w:rPr>
          <w:ins w:id="1696" w:author="Deepanshu Gautam #138e" w:date="2021-08-27T14:32:00Z"/>
          <w:rFonts w:cs="Times New Roman"/>
          <w:noProof/>
          <w:sz w:val="16"/>
          <w:lang w:val="en-GB" w:eastAsia="en-US"/>
        </w:rPr>
      </w:pPr>
      <w:ins w:id="1697" w:author="Deepanshu Gautam #138e" w:date="2021-08-27T14:32:00Z">
        <w:r w:rsidRPr="00C65D62">
          <w:rPr>
            <w:rFonts w:cs="Times New Roman"/>
            <w:noProof/>
            <w:sz w:val="16"/>
            <w:lang w:val="en-GB" w:eastAsia="en-US"/>
          </w:rPr>
          <w:t xml:space="preserve">          type: float</w:t>
        </w:r>
      </w:ins>
    </w:p>
    <w:p w14:paraId="7F3DC25B" w14:textId="77777777" w:rsidR="008710C4" w:rsidRPr="00C65D62" w:rsidRDefault="008710C4" w:rsidP="008710C4">
      <w:pPr>
        <w:pStyle w:val="HTMLPreformatted"/>
        <w:rPr>
          <w:ins w:id="1698" w:author="Deepanshu Gautam #138e" w:date="2021-08-27T14:32:00Z"/>
          <w:rFonts w:cs="Times New Roman"/>
          <w:noProof/>
          <w:sz w:val="16"/>
          <w:lang w:val="en-GB" w:eastAsia="en-US"/>
        </w:rPr>
      </w:pPr>
      <w:ins w:id="1699" w:author="Deepanshu Gautam #138e" w:date="2021-08-27T14:32:00Z">
        <w:r w:rsidRPr="00C65D62">
          <w:rPr>
            <w:rFonts w:cs="Times New Roman"/>
            <w:noProof/>
            <w:sz w:val="16"/>
            <w:lang w:val="en-GB" w:eastAsia="en-US"/>
          </w:rPr>
          <w:t xml:space="preserve">        long:</w:t>
        </w:r>
      </w:ins>
    </w:p>
    <w:p w14:paraId="7F561B3C" w14:textId="77777777" w:rsidR="008710C4" w:rsidRPr="00C65D62" w:rsidRDefault="008710C4" w:rsidP="008710C4">
      <w:pPr>
        <w:pStyle w:val="HTMLPreformatted"/>
        <w:rPr>
          <w:ins w:id="1700" w:author="Deepanshu Gautam #138e" w:date="2021-08-27T14:32:00Z"/>
          <w:rFonts w:cs="Times New Roman"/>
          <w:noProof/>
          <w:sz w:val="16"/>
          <w:lang w:val="en-GB" w:eastAsia="en-US"/>
        </w:rPr>
      </w:pPr>
      <w:ins w:id="1701" w:author="Deepanshu Gautam #138e" w:date="2021-08-27T14:32:00Z">
        <w:r w:rsidRPr="00C65D62">
          <w:rPr>
            <w:rFonts w:cs="Times New Roman"/>
            <w:noProof/>
            <w:sz w:val="16"/>
            <w:lang w:val="en-GB" w:eastAsia="en-US"/>
          </w:rPr>
          <w:t xml:space="preserve">          type: float</w:t>
        </w:r>
      </w:ins>
    </w:p>
    <w:p w14:paraId="255FC881" w14:textId="77777777" w:rsidR="008710C4" w:rsidRDefault="008710C4" w:rsidP="008710C4">
      <w:pPr>
        <w:pStyle w:val="HTMLPreformatted"/>
        <w:rPr>
          <w:ins w:id="1702" w:author="Deepanshu Gautam #138e" w:date="2021-08-27T14:32:00Z"/>
          <w:rFonts w:cs="Times New Roman"/>
          <w:noProof/>
          <w:sz w:val="16"/>
          <w:lang w:val="en-GB" w:eastAsia="en-US"/>
        </w:rPr>
      </w:pPr>
      <w:ins w:id="1703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</w:t>
        </w:r>
      </w:ins>
    </w:p>
    <w:p w14:paraId="669BD281" w14:textId="77777777" w:rsidR="008710C4" w:rsidRPr="009B615F" w:rsidRDefault="008710C4" w:rsidP="008710C4">
      <w:pPr>
        <w:pStyle w:val="HTMLPreformatted"/>
        <w:rPr>
          <w:ins w:id="1704" w:author="Deepanshu Gautam #138e" w:date="2021-08-27T14:32:00Z"/>
          <w:rFonts w:cs="Times New Roman"/>
          <w:noProof/>
          <w:sz w:val="16"/>
          <w:lang w:val="en-GB" w:eastAsia="en-US"/>
        </w:rPr>
      </w:pPr>
      <w:ins w:id="1705" w:author="Deepanshu Gautam #138e" w:date="2021-08-27T14:32:00Z">
        <w:r>
          <w:rPr>
            <w:rFonts w:cs="Times New Roman"/>
            <w:noProof/>
            <w:sz w:val="16"/>
            <w:lang w:val="en-GB" w:eastAsia="en-US"/>
          </w:rPr>
          <w:t xml:space="preserve">    TopoLoc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02E7904F" w14:textId="77777777" w:rsidR="008710C4" w:rsidRPr="009B615F" w:rsidRDefault="008710C4" w:rsidP="008710C4">
      <w:pPr>
        <w:pStyle w:val="HTMLPreformatted"/>
        <w:rPr>
          <w:ins w:id="1706" w:author="Deepanshu Gautam #138e" w:date="2021-08-27T14:32:00Z"/>
          <w:rFonts w:cs="Times New Roman"/>
          <w:noProof/>
          <w:sz w:val="16"/>
          <w:lang w:val="en-GB" w:eastAsia="en-US"/>
        </w:rPr>
      </w:pPr>
      <w:ins w:id="1707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0897DA54" w14:textId="77777777" w:rsidR="008710C4" w:rsidRPr="009B615F" w:rsidRDefault="008710C4" w:rsidP="008710C4">
      <w:pPr>
        <w:pStyle w:val="HTMLPreformatted"/>
        <w:rPr>
          <w:ins w:id="1708" w:author="Deepanshu Gautam #138e" w:date="2021-08-27T14:32:00Z"/>
          <w:rFonts w:cs="Times New Roman"/>
          <w:noProof/>
          <w:sz w:val="16"/>
          <w:lang w:val="en-GB" w:eastAsia="en-US"/>
        </w:rPr>
      </w:pPr>
      <w:ins w:id="1709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449F81C3" w14:textId="77777777" w:rsidR="008710C4" w:rsidRPr="009B615F" w:rsidRDefault="008710C4" w:rsidP="008710C4">
      <w:pPr>
        <w:pStyle w:val="HTMLPreformatted"/>
        <w:rPr>
          <w:ins w:id="1710" w:author="Deepanshu Gautam #138e" w:date="2021-08-27T14:32:00Z"/>
          <w:rFonts w:cs="Times New Roman"/>
          <w:noProof/>
          <w:sz w:val="16"/>
          <w:lang w:val="en-GB" w:eastAsia="en-US"/>
        </w:rPr>
      </w:pPr>
      <w:ins w:id="1711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>
          <w:rPr>
            <w:rFonts w:cs="Times New Roman"/>
            <w:noProof/>
            <w:sz w:val="16"/>
            <w:lang w:val="en-GB" w:eastAsia="en-US"/>
          </w:rPr>
          <w:t>cellID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3641FDFB" w14:textId="77777777" w:rsidR="008710C4" w:rsidRDefault="008710C4" w:rsidP="008710C4">
      <w:pPr>
        <w:pStyle w:val="HTMLPreformatted"/>
        <w:rPr>
          <w:ins w:id="1712" w:author="Deepanshu Gautam #138e" w:date="2021-08-27T14:32:00Z"/>
          <w:rFonts w:cs="Times New Roman"/>
          <w:noProof/>
          <w:sz w:val="16"/>
          <w:lang w:val="en-GB" w:eastAsia="en-US"/>
        </w:rPr>
      </w:pPr>
      <w:ins w:id="1713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>Type: string</w:t>
        </w:r>
      </w:ins>
    </w:p>
    <w:p w14:paraId="1CB9632C" w14:textId="77777777" w:rsidR="008710C4" w:rsidRPr="009B615F" w:rsidRDefault="008710C4" w:rsidP="008710C4">
      <w:pPr>
        <w:pStyle w:val="HTMLPreformatted"/>
        <w:rPr>
          <w:ins w:id="1714" w:author="Deepanshu Gautam #138e" w:date="2021-08-27T14:32:00Z"/>
          <w:rFonts w:cs="Times New Roman"/>
          <w:noProof/>
          <w:sz w:val="16"/>
          <w:lang w:val="en-GB" w:eastAsia="en-US"/>
        </w:rPr>
      </w:pPr>
      <w:ins w:id="1715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>
          <w:rPr>
            <w:rFonts w:cs="Times New Roman"/>
            <w:noProof/>
            <w:sz w:val="16"/>
            <w:lang w:val="en-GB" w:eastAsia="en-US"/>
          </w:rPr>
          <w:t>tAI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0F1E526C" w14:textId="77777777" w:rsidR="008710C4" w:rsidRDefault="008710C4" w:rsidP="008710C4">
      <w:pPr>
        <w:pStyle w:val="HTMLPreformatted"/>
        <w:rPr>
          <w:ins w:id="1716" w:author="Deepanshu Gautam #138e" w:date="2021-08-27T14:32:00Z"/>
          <w:rFonts w:cs="Times New Roman"/>
          <w:noProof/>
          <w:sz w:val="16"/>
          <w:lang w:val="en-GB" w:eastAsia="en-US"/>
        </w:rPr>
      </w:pPr>
      <w:ins w:id="1717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>Type: string</w:t>
        </w:r>
      </w:ins>
    </w:p>
    <w:p w14:paraId="194CBEFF" w14:textId="77777777" w:rsidR="008710C4" w:rsidRPr="009B615F" w:rsidRDefault="008710C4" w:rsidP="008710C4">
      <w:pPr>
        <w:pStyle w:val="HTMLPreformatted"/>
        <w:rPr>
          <w:ins w:id="1718" w:author="Deepanshu Gautam #138e" w:date="2021-08-27T14:32:00Z"/>
          <w:rFonts w:cs="Times New Roman"/>
          <w:noProof/>
          <w:sz w:val="16"/>
          <w:lang w:val="en-GB" w:eastAsia="en-US"/>
        </w:rPr>
      </w:pPr>
      <w:ins w:id="1719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>
          <w:rPr>
            <w:rFonts w:cs="Times New Roman"/>
            <w:noProof/>
            <w:sz w:val="16"/>
            <w:lang w:val="en-GB" w:eastAsia="en-US"/>
          </w:rPr>
          <w:t>pLMNID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3047F43C" w14:textId="77777777" w:rsidR="008710C4" w:rsidRDefault="008710C4" w:rsidP="008710C4">
      <w:pPr>
        <w:pStyle w:val="HTMLPreformatted"/>
        <w:rPr>
          <w:ins w:id="1720" w:author="Deepanshu Gautam #138e" w:date="2021-08-27T14:32:00Z"/>
          <w:rFonts w:cs="Times New Roman"/>
          <w:noProof/>
          <w:sz w:val="16"/>
          <w:lang w:val="en-GB" w:eastAsia="en-US"/>
        </w:rPr>
      </w:pPr>
      <w:ins w:id="1721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>Type: string</w:t>
        </w:r>
      </w:ins>
    </w:p>
    <w:p w14:paraId="53717318" w14:textId="77777777" w:rsidR="008710C4" w:rsidRDefault="008710C4" w:rsidP="008710C4">
      <w:pPr>
        <w:pStyle w:val="HTMLPreformatted"/>
        <w:rPr>
          <w:ins w:id="1722" w:author="Deepanshu Gautam #138e" w:date="2021-08-27T14:32:00Z"/>
          <w:rFonts w:cs="Times New Roman"/>
          <w:noProof/>
          <w:sz w:val="16"/>
          <w:lang w:val="en-GB" w:eastAsia="en-US"/>
        </w:rPr>
      </w:pPr>
    </w:p>
    <w:p w14:paraId="42593CA1" w14:textId="77777777" w:rsidR="008710C4" w:rsidRPr="009B615F" w:rsidRDefault="008710C4" w:rsidP="008710C4">
      <w:pPr>
        <w:pStyle w:val="HTMLPreformatted"/>
        <w:rPr>
          <w:ins w:id="1723" w:author="Deepanshu Gautam #138e" w:date="2021-08-27T14:32:00Z"/>
          <w:rFonts w:cs="Times New Roman"/>
          <w:noProof/>
          <w:sz w:val="16"/>
          <w:lang w:val="en-GB" w:eastAsia="en-US"/>
        </w:rPr>
      </w:pPr>
      <w:ins w:id="1724" w:author="Deepanshu Gautam #138e" w:date="2021-08-27T14:32:00Z">
        <w:r>
          <w:rPr>
            <w:rFonts w:cs="Times New Roman"/>
            <w:noProof/>
            <w:sz w:val="16"/>
            <w:lang w:val="en-GB" w:eastAsia="en-US"/>
          </w:rPr>
          <w:t xml:space="preserve">    EASProfile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7477CF51" w14:textId="77777777" w:rsidR="008710C4" w:rsidRPr="009B615F" w:rsidRDefault="008710C4" w:rsidP="008710C4">
      <w:pPr>
        <w:pStyle w:val="HTMLPreformatted"/>
        <w:rPr>
          <w:ins w:id="1725" w:author="Deepanshu Gautam #138e" w:date="2021-08-27T14:32:00Z"/>
          <w:rFonts w:cs="Times New Roman"/>
          <w:noProof/>
          <w:sz w:val="16"/>
          <w:lang w:val="en-GB" w:eastAsia="en-US"/>
        </w:rPr>
      </w:pPr>
      <w:ins w:id="1726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type: object</w:t>
        </w:r>
      </w:ins>
    </w:p>
    <w:p w14:paraId="335946AB" w14:textId="77777777" w:rsidR="008710C4" w:rsidRPr="009B615F" w:rsidRDefault="008710C4" w:rsidP="008710C4">
      <w:pPr>
        <w:pStyle w:val="HTMLPreformatted"/>
        <w:rPr>
          <w:ins w:id="1727" w:author="Deepanshu Gautam #138e" w:date="2021-08-27T14:32:00Z"/>
          <w:rFonts w:cs="Times New Roman"/>
          <w:noProof/>
          <w:sz w:val="16"/>
          <w:lang w:val="en-GB" w:eastAsia="en-US"/>
        </w:rPr>
      </w:pPr>
      <w:ins w:id="1728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properties:</w:t>
        </w:r>
      </w:ins>
    </w:p>
    <w:p w14:paraId="02F8EBDC" w14:textId="77777777" w:rsidR="008710C4" w:rsidRPr="009B615F" w:rsidRDefault="008710C4" w:rsidP="008710C4">
      <w:pPr>
        <w:pStyle w:val="HTMLPreformatted"/>
        <w:rPr>
          <w:ins w:id="1729" w:author="Deepanshu Gautam #138e" w:date="2021-08-27T14:32:00Z"/>
          <w:rFonts w:cs="Times New Roman"/>
          <w:noProof/>
          <w:sz w:val="16"/>
          <w:lang w:val="en-GB" w:eastAsia="en-US"/>
        </w:rPr>
      </w:pPr>
      <w:ins w:id="1730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 w:rsidRPr="005D4CC5">
          <w:rPr>
            <w:rFonts w:cs="Times New Roman" w:hint="eastAsia"/>
            <w:noProof/>
            <w:sz w:val="16"/>
            <w:lang w:val="en-GB" w:eastAsia="en-US"/>
          </w:rPr>
          <w:t>eASservingLocation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227D1351" w14:textId="77777777" w:rsidR="008710C4" w:rsidRDefault="008710C4" w:rsidP="008710C4">
      <w:pPr>
        <w:pStyle w:val="HTMLPreformatted"/>
        <w:rPr>
          <w:ins w:id="1731" w:author="Deepanshu Gautam #138e" w:date="2021-08-27T14:32:00Z"/>
          <w:rFonts w:cs="Times New Roman"/>
          <w:noProof/>
          <w:sz w:val="16"/>
          <w:lang w:val="en-GB" w:eastAsia="en-US"/>
        </w:rPr>
      </w:pPr>
      <w:ins w:id="1732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$ref: '#/components/schemas/ServingLocation'</w:t>
        </w:r>
      </w:ins>
    </w:p>
    <w:p w14:paraId="335ACD57" w14:textId="77777777" w:rsidR="008710C4" w:rsidRPr="009B615F" w:rsidRDefault="008710C4" w:rsidP="008710C4">
      <w:pPr>
        <w:pStyle w:val="HTMLPreformatted"/>
        <w:rPr>
          <w:ins w:id="1733" w:author="Deepanshu Gautam #138e" w:date="2021-08-27T14:32:00Z"/>
          <w:rFonts w:cs="Times New Roman"/>
          <w:noProof/>
          <w:sz w:val="16"/>
          <w:lang w:val="en-GB" w:eastAsia="en-US"/>
        </w:rPr>
      </w:pPr>
      <w:ins w:id="1734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 w:rsidRPr="005D4CC5">
          <w:rPr>
            <w:rFonts w:cs="Times New Roman" w:hint="eastAsia"/>
            <w:noProof/>
            <w:sz w:val="16"/>
            <w:lang w:val="en-GB" w:eastAsia="en-US"/>
          </w:rPr>
          <w:t>eASProvider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3D8454F4" w14:textId="77777777" w:rsidR="008710C4" w:rsidRDefault="008710C4" w:rsidP="008710C4">
      <w:pPr>
        <w:pStyle w:val="HTMLPreformatted"/>
        <w:rPr>
          <w:ins w:id="1735" w:author="Deepanshu Gautam #138e" w:date="2021-08-27T14:32:00Z"/>
          <w:rFonts w:cs="Times New Roman"/>
          <w:noProof/>
          <w:sz w:val="16"/>
          <w:lang w:val="en-GB" w:eastAsia="en-US"/>
        </w:rPr>
      </w:pPr>
      <w:ins w:id="1736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>Type: string</w:t>
        </w:r>
      </w:ins>
    </w:p>
    <w:p w14:paraId="18BBE005" w14:textId="77777777" w:rsidR="008710C4" w:rsidRPr="009B615F" w:rsidRDefault="008710C4" w:rsidP="008710C4">
      <w:pPr>
        <w:pStyle w:val="HTMLPreformatted"/>
        <w:rPr>
          <w:ins w:id="1737" w:author="Deepanshu Gautam #138e" w:date="2021-08-27T14:32:00Z"/>
          <w:rFonts w:cs="Times New Roman"/>
          <w:noProof/>
          <w:sz w:val="16"/>
          <w:lang w:val="en-GB" w:eastAsia="en-US"/>
        </w:rPr>
      </w:pPr>
      <w:ins w:id="1738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 w:rsidRPr="005D4CC5">
          <w:rPr>
            <w:rFonts w:cs="Times New Roman" w:hint="eastAsia"/>
            <w:noProof/>
            <w:sz w:val="16"/>
            <w:lang w:val="en-GB" w:eastAsia="en-US"/>
          </w:rPr>
          <w:t>eASType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7A8DEF50" w14:textId="77777777" w:rsidR="008710C4" w:rsidRDefault="008710C4" w:rsidP="008710C4">
      <w:pPr>
        <w:pStyle w:val="HTMLPreformatted"/>
        <w:rPr>
          <w:ins w:id="1739" w:author="Deepanshu Gautam #138e" w:date="2021-08-27T14:32:00Z"/>
          <w:rFonts w:cs="Times New Roman"/>
          <w:noProof/>
          <w:sz w:val="16"/>
          <w:lang w:val="en-GB" w:eastAsia="en-US"/>
        </w:rPr>
      </w:pPr>
      <w:ins w:id="1740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>Type: string</w:t>
        </w:r>
      </w:ins>
    </w:p>
    <w:p w14:paraId="3222C58D" w14:textId="77777777" w:rsidR="008710C4" w:rsidRPr="009B615F" w:rsidRDefault="008710C4" w:rsidP="008710C4">
      <w:pPr>
        <w:pStyle w:val="HTMLPreformatted"/>
        <w:rPr>
          <w:ins w:id="1741" w:author="Deepanshu Gautam #138e" w:date="2021-08-27T14:32:00Z"/>
          <w:rFonts w:cs="Times New Roman"/>
          <w:noProof/>
          <w:sz w:val="16"/>
          <w:lang w:val="en-GB" w:eastAsia="en-US"/>
        </w:rPr>
      </w:pPr>
      <w:ins w:id="1742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</w:t>
        </w:r>
        <w:r w:rsidRPr="005D4CC5">
          <w:rPr>
            <w:rFonts w:cs="Times New Roman" w:hint="eastAsia"/>
            <w:noProof/>
            <w:sz w:val="16"/>
            <w:lang w:val="en-GB" w:eastAsia="en-US"/>
          </w:rPr>
          <w:t>eASDescription</w:t>
        </w:r>
        <w:r w:rsidRPr="009B615F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7B0184DE" w14:textId="77777777" w:rsidR="008710C4" w:rsidRDefault="008710C4" w:rsidP="008710C4">
      <w:pPr>
        <w:pStyle w:val="HTMLPreformatted"/>
        <w:rPr>
          <w:ins w:id="1743" w:author="Deepanshu Gautam #138e" w:date="2021-08-27T14:32:00Z"/>
          <w:rFonts w:cs="Times New Roman"/>
          <w:noProof/>
          <w:sz w:val="16"/>
          <w:lang w:val="en-GB" w:eastAsia="en-US"/>
        </w:rPr>
      </w:pPr>
      <w:ins w:id="1744" w:author="Deepanshu Gautam #138e" w:date="2021-08-27T14:32:00Z">
        <w:r w:rsidRPr="009B615F">
          <w:rPr>
            <w:rFonts w:cs="Times New Roman"/>
            <w:noProof/>
            <w:sz w:val="16"/>
            <w:lang w:val="en-GB" w:eastAsia="en-US"/>
          </w:rPr>
          <w:t xml:space="preserve">          </w:t>
        </w:r>
        <w:r>
          <w:rPr>
            <w:rFonts w:cs="Times New Roman"/>
            <w:noProof/>
            <w:sz w:val="16"/>
            <w:lang w:val="en-GB" w:eastAsia="en-US"/>
          </w:rPr>
          <w:t>Type: string</w:t>
        </w:r>
      </w:ins>
    </w:p>
    <w:p w14:paraId="04531FE7" w14:textId="77777777" w:rsidR="008710C4" w:rsidRPr="009B615F" w:rsidRDefault="008710C4" w:rsidP="008710C4">
      <w:pPr>
        <w:pStyle w:val="HTMLPreformatted"/>
        <w:rPr>
          <w:ins w:id="1745" w:author="Deepanshu Gautam #138e" w:date="2021-08-27T14:32:00Z"/>
          <w:rFonts w:cs="Times New Roman"/>
          <w:noProof/>
          <w:sz w:val="16"/>
          <w:lang w:val="en-GB" w:eastAsia="en-US"/>
        </w:rPr>
      </w:pPr>
    </w:p>
    <w:p w14:paraId="03FBA016" w14:textId="77777777" w:rsidR="008710C4" w:rsidRDefault="008710C4" w:rsidP="008710C4">
      <w:pPr>
        <w:rPr>
          <w:ins w:id="1746" w:author="Deepanshu Gautam #138e" w:date="2021-08-27T14:32:00Z"/>
          <w:rFonts w:ascii="Courier New" w:hAnsi="Courier New"/>
          <w:noProof/>
          <w:sz w:val="16"/>
        </w:rPr>
      </w:pPr>
    </w:p>
    <w:p w14:paraId="67392430" w14:textId="77777777" w:rsidR="008710C4" w:rsidRPr="00D47560" w:rsidRDefault="008710C4" w:rsidP="008710C4">
      <w:pPr>
        <w:pStyle w:val="HTMLPreformatted"/>
        <w:rPr>
          <w:ins w:id="1747" w:author="Deepanshu Gautam #138e" w:date="2021-08-27T14:32:00Z"/>
          <w:rFonts w:cs="Times New Roman"/>
          <w:noProof/>
          <w:sz w:val="16"/>
          <w:lang w:val="en-GB" w:eastAsia="en-US"/>
        </w:rPr>
      </w:pPr>
      <w:ins w:id="1748" w:author="Deepanshu Gautam #138e" w:date="2021-08-27T14:32:00Z">
        <w:r w:rsidRPr="00D47560">
          <w:rPr>
            <w:rFonts w:cs="Times New Roman"/>
            <w:noProof/>
            <w:sz w:val="16"/>
            <w:lang w:val="en-GB" w:eastAsia="en-US"/>
          </w:rPr>
          <w:t>#-------- Definition of concrete IOCs --------------------------------------------</w:t>
        </w:r>
      </w:ins>
    </w:p>
    <w:p w14:paraId="162E281F" w14:textId="77777777" w:rsidR="008710C4" w:rsidRDefault="008710C4" w:rsidP="008710C4">
      <w:pPr>
        <w:rPr>
          <w:ins w:id="1749" w:author="Deepanshu Gautam #138e" w:date="2021-08-27T14:32:00Z"/>
          <w:rFonts w:ascii="Courier New" w:hAnsi="Courier New"/>
          <w:noProof/>
          <w:sz w:val="16"/>
        </w:rPr>
      </w:pPr>
    </w:p>
    <w:p w14:paraId="03C5E935" w14:textId="77777777" w:rsidR="008710C4" w:rsidRPr="00A1546C" w:rsidRDefault="008710C4" w:rsidP="008710C4">
      <w:pPr>
        <w:pStyle w:val="PL"/>
        <w:rPr>
          <w:ins w:id="1750" w:author="Deepanshu Gautam #138e" w:date="2021-08-27T14:32:00Z"/>
        </w:rPr>
      </w:pPr>
      <w:ins w:id="1751" w:author="Deepanshu Gautam #138e" w:date="2021-08-27T14:32:00Z">
        <w:r w:rsidRPr="00A1546C">
          <w:t xml:space="preserve">    SubNetwork-Single:</w:t>
        </w:r>
      </w:ins>
    </w:p>
    <w:p w14:paraId="5A9055B8" w14:textId="77777777" w:rsidR="008710C4" w:rsidRPr="00A1546C" w:rsidRDefault="008710C4" w:rsidP="008710C4">
      <w:pPr>
        <w:pStyle w:val="PL"/>
        <w:rPr>
          <w:ins w:id="1752" w:author="Deepanshu Gautam #138e" w:date="2021-08-27T14:32:00Z"/>
        </w:rPr>
      </w:pPr>
      <w:ins w:id="1753" w:author="Deepanshu Gautam #138e" w:date="2021-08-27T14:32:00Z">
        <w:r w:rsidRPr="00A1546C">
          <w:t xml:space="preserve">      allOf:</w:t>
        </w:r>
      </w:ins>
    </w:p>
    <w:p w14:paraId="6E3547E9" w14:textId="77777777" w:rsidR="008710C4" w:rsidRPr="00A1546C" w:rsidRDefault="008710C4" w:rsidP="008710C4">
      <w:pPr>
        <w:pStyle w:val="PL"/>
        <w:rPr>
          <w:ins w:id="1754" w:author="Deepanshu Gautam #138e" w:date="2021-08-27T14:32:00Z"/>
        </w:rPr>
      </w:pPr>
      <w:ins w:id="1755" w:author="Deepanshu Gautam #138e" w:date="2021-08-27T14:32:00Z">
        <w:r w:rsidRPr="00A1546C">
          <w:t xml:space="preserve">        - $ref: 'genericNrm.yaml#/components/schemas/Top'</w:t>
        </w:r>
      </w:ins>
    </w:p>
    <w:p w14:paraId="0D14AE35" w14:textId="77777777" w:rsidR="008710C4" w:rsidRPr="00A1546C" w:rsidRDefault="008710C4" w:rsidP="008710C4">
      <w:pPr>
        <w:pStyle w:val="PL"/>
        <w:rPr>
          <w:ins w:id="1756" w:author="Deepanshu Gautam #138e" w:date="2021-08-27T14:32:00Z"/>
        </w:rPr>
      </w:pPr>
      <w:ins w:id="1757" w:author="Deepanshu Gautam #138e" w:date="2021-08-27T14:32:00Z">
        <w:r w:rsidRPr="00A1546C">
          <w:t xml:space="preserve">        - type: object</w:t>
        </w:r>
      </w:ins>
    </w:p>
    <w:p w14:paraId="6D6BE4C5" w14:textId="77777777" w:rsidR="008710C4" w:rsidRPr="00A1546C" w:rsidRDefault="008710C4" w:rsidP="008710C4">
      <w:pPr>
        <w:pStyle w:val="PL"/>
        <w:rPr>
          <w:ins w:id="1758" w:author="Deepanshu Gautam #138e" w:date="2021-08-27T14:32:00Z"/>
        </w:rPr>
      </w:pPr>
      <w:ins w:id="1759" w:author="Deepanshu Gautam #138e" w:date="2021-08-27T14:32:00Z">
        <w:r w:rsidRPr="00A1546C">
          <w:t xml:space="preserve">          properties:</w:t>
        </w:r>
      </w:ins>
    </w:p>
    <w:p w14:paraId="5F343846" w14:textId="77777777" w:rsidR="008710C4" w:rsidRPr="00A1546C" w:rsidRDefault="008710C4" w:rsidP="008710C4">
      <w:pPr>
        <w:pStyle w:val="PL"/>
        <w:rPr>
          <w:ins w:id="1760" w:author="Deepanshu Gautam #138e" w:date="2021-08-27T14:32:00Z"/>
        </w:rPr>
      </w:pPr>
      <w:ins w:id="1761" w:author="Deepanshu Gautam #138e" w:date="2021-08-27T14:32:00Z">
        <w:r w:rsidRPr="00A1546C">
          <w:t xml:space="preserve">            attributes:</w:t>
        </w:r>
      </w:ins>
    </w:p>
    <w:p w14:paraId="715FC60B" w14:textId="77777777" w:rsidR="008710C4" w:rsidRPr="00A1546C" w:rsidRDefault="008710C4" w:rsidP="008710C4">
      <w:pPr>
        <w:pStyle w:val="PL"/>
        <w:rPr>
          <w:ins w:id="1762" w:author="Deepanshu Gautam #138e" w:date="2021-08-27T14:32:00Z"/>
        </w:rPr>
      </w:pPr>
      <w:ins w:id="1763" w:author="Deepanshu Gautam #138e" w:date="2021-08-27T14:32:00Z">
        <w:r w:rsidRPr="00A1546C">
          <w:t xml:space="preserve">              allOf:</w:t>
        </w:r>
      </w:ins>
    </w:p>
    <w:p w14:paraId="023D946D" w14:textId="77777777" w:rsidR="008710C4" w:rsidRPr="00A1546C" w:rsidRDefault="008710C4" w:rsidP="008710C4">
      <w:pPr>
        <w:pStyle w:val="PL"/>
        <w:rPr>
          <w:ins w:id="1764" w:author="Deepanshu Gautam #138e" w:date="2021-08-27T14:32:00Z"/>
        </w:rPr>
      </w:pPr>
      <w:ins w:id="1765" w:author="Deepanshu Gautam #138e" w:date="2021-08-27T14:32:00Z">
        <w:r w:rsidRPr="00A1546C">
          <w:t xml:space="preserve">                - $ref: 'genericNrm.yaml#/components/schemas/SubNetwork-Attr'</w:t>
        </w:r>
      </w:ins>
    </w:p>
    <w:p w14:paraId="0F73D9F7" w14:textId="77777777" w:rsidR="008710C4" w:rsidRPr="00A1546C" w:rsidRDefault="008710C4" w:rsidP="008710C4">
      <w:pPr>
        <w:pStyle w:val="PL"/>
        <w:rPr>
          <w:ins w:id="1766" w:author="Deepanshu Gautam #138e" w:date="2021-08-27T14:32:00Z"/>
        </w:rPr>
      </w:pPr>
      <w:ins w:id="1767" w:author="Deepanshu Gautam #138e" w:date="2021-08-27T14:32:00Z">
        <w:r w:rsidRPr="00A1546C">
          <w:t xml:space="preserve">        - $ref: 'genericNrm.yaml#/components/schemas/SubNetwork-ncO'</w:t>
        </w:r>
      </w:ins>
    </w:p>
    <w:p w14:paraId="6A7D8D55" w14:textId="77777777" w:rsidR="008710C4" w:rsidRPr="00A1546C" w:rsidRDefault="008710C4" w:rsidP="008710C4">
      <w:pPr>
        <w:pStyle w:val="PL"/>
        <w:rPr>
          <w:ins w:id="1768" w:author="Deepanshu Gautam #138e" w:date="2021-08-27T14:32:00Z"/>
        </w:rPr>
      </w:pPr>
      <w:ins w:id="1769" w:author="Deepanshu Gautam #138e" w:date="2021-08-27T14:32:00Z">
        <w:r w:rsidRPr="00A1546C">
          <w:t xml:space="preserve">        - type: object</w:t>
        </w:r>
      </w:ins>
    </w:p>
    <w:p w14:paraId="6DA3D3FD" w14:textId="77777777" w:rsidR="008710C4" w:rsidRPr="00A1546C" w:rsidRDefault="008710C4" w:rsidP="008710C4">
      <w:pPr>
        <w:pStyle w:val="PL"/>
        <w:rPr>
          <w:ins w:id="1770" w:author="Deepanshu Gautam #138e" w:date="2021-08-27T14:32:00Z"/>
        </w:rPr>
      </w:pPr>
      <w:ins w:id="1771" w:author="Deepanshu Gautam #138e" w:date="2021-08-27T14:32:00Z">
        <w:r w:rsidRPr="00A1546C">
          <w:t xml:space="preserve">          properties:</w:t>
        </w:r>
      </w:ins>
    </w:p>
    <w:p w14:paraId="41087025" w14:textId="77777777" w:rsidR="008710C4" w:rsidRPr="00A1546C" w:rsidRDefault="008710C4" w:rsidP="008710C4">
      <w:pPr>
        <w:pStyle w:val="PL"/>
        <w:rPr>
          <w:ins w:id="1772" w:author="Deepanshu Gautam #138e" w:date="2021-08-27T14:32:00Z"/>
        </w:rPr>
      </w:pPr>
      <w:ins w:id="1773" w:author="Deepanshu Gautam #138e" w:date="2021-08-27T14:32:00Z">
        <w:r w:rsidRPr="00A1546C">
          <w:t xml:space="preserve">            DNFunction:</w:t>
        </w:r>
      </w:ins>
    </w:p>
    <w:p w14:paraId="7BC3102F" w14:textId="77777777" w:rsidR="008710C4" w:rsidRPr="00A1546C" w:rsidRDefault="008710C4" w:rsidP="008710C4">
      <w:pPr>
        <w:pStyle w:val="PL"/>
        <w:rPr>
          <w:ins w:id="1774" w:author="Deepanshu Gautam #138e" w:date="2021-08-27T14:32:00Z"/>
        </w:rPr>
      </w:pPr>
      <w:ins w:id="1775" w:author="Deepanshu Gautam #138e" w:date="2021-08-27T14:32:00Z">
        <w:r w:rsidRPr="00A1546C">
          <w:t xml:space="preserve">              $ref: '5GCNrm.yaml#/components/schemas/DNFunction'</w:t>
        </w:r>
      </w:ins>
    </w:p>
    <w:p w14:paraId="0550C5A0" w14:textId="77777777" w:rsidR="008710C4" w:rsidRPr="00A1546C" w:rsidRDefault="008710C4" w:rsidP="008710C4">
      <w:pPr>
        <w:pStyle w:val="HTMLPreformatted"/>
        <w:rPr>
          <w:ins w:id="1776" w:author="Deepanshu Gautam #138e" w:date="2021-08-27T14:32:00Z"/>
          <w:rFonts w:cs="Times New Roman"/>
          <w:noProof/>
          <w:sz w:val="16"/>
          <w:lang w:val="en-GB" w:eastAsia="en-US"/>
        </w:rPr>
      </w:pPr>
    </w:p>
    <w:p w14:paraId="06BA49FE" w14:textId="77777777" w:rsidR="008710C4" w:rsidRPr="00A1546C" w:rsidRDefault="008710C4" w:rsidP="008710C4">
      <w:pPr>
        <w:pStyle w:val="HTMLPreformatted"/>
        <w:rPr>
          <w:ins w:id="1777" w:author="Deepanshu Gautam #138e" w:date="2021-08-27T14:32:00Z"/>
          <w:rFonts w:cs="Times New Roman"/>
          <w:noProof/>
          <w:sz w:val="16"/>
          <w:lang w:val="en-GB" w:eastAsia="en-US"/>
        </w:rPr>
      </w:pPr>
      <w:ins w:id="1778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</w:t>
        </w:r>
        <w:r>
          <w:rPr>
            <w:rFonts w:cs="Times New Roman"/>
            <w:noProof/>
            <w:sz w:val="16"/>
            <w:lang w:val="en-GB" w:eastAsia="en-US"/>
          </w:rPr>
          <w:t>DNFunction</w:t>
        </w:r>
        <w:r w:rsidRPr="00A1546C">
          <w:rPr>
            <w:rFonts w:cs="Times New Roman"/>
            <w:noProof/>
            <w:sz w:val="16"/>
            <w:lang w:val="en-GB" w:eastAsia="en-US"/>
          </w:rPr>
          <w:t>-Single:</w:t>
        </w:r>
      </w:ins>
    </w:p>
    <w:p w14:paraId="33B557F6" w14:textId="77777777" w:rsidR="008710C4" w:rsidRPr="00A1546C" w:rsidRDefault="008710C4" w:rsidP="008710C4">
      <w:pPr>
        <w:pStyle w:val="HTMLPreformatted"/>
        <w:rPr>
          <w:ins w:id="1779" w:author="Deepanshu Gautam #138e" w:date="2021-08-27T14:32:00Z"/>
          <w:rFonts w:cs="Times New Roman"/>
          <w:noProof/>
          <w:sz w:val="16"/>
          <w:lang w:val="en-GB" w:eastAsia="en-US"/>
        </w:rPr>
      </w:pPr>
      <w:ins w:id="1780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allOf:</w:t>
        </w:r>
      </w:ins>
    </w:p>
    <w:p w14:paraId="4EFC452B" w14:textId="77777777" w:rsidR="008710C4" w:rsidRPr="00A1546C" w:rsidRDefault="008710C4" w:rsidP="008710C4">
      <w:pPr>
        <w:pStyle w:val="HTMLPreformatted"/>
        <w:rPr>
          <w:ins w:id="1781" w:author="Deepanshu Gautam #138e" w:date="2021-08-27T14:32:00Z"/>
          <w:rFonts w:cs="Times New Roman"/>
          <w:noProof/>
          <w:sz w:val="16"/>
          <w:lang w:val="en-GB" w:eastAsia="en-US"/>
        </w:rPr>
      </w:pPr>
      <w:ins w:id="1782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- $ref: 'genericNrm.yaml#/components/schemas/Top'</w:t>
        </w:r>
      </w:ins>
    </w:p>
    <w:p w14:paraId="3EF6636E" w14:textId="77777777" w:rsidR="008710C4" w:rsidRPr="00A1546C" w:rsidRDefault="008710C4" w:rsidP="008710C4">
      <w:pPr>
        <w:pStyle w:val="HTMLPreformatted"/>
        <w:rPr>
          <w:ins w:id="1783" w:author="Deepanshu Gautam #138e" w:date="2021-08-27T14:32:00Z"/>
          <w:rFonts w:cs="Times New Roman"/>
          <w:noProof/>
          <w:sz w:val="16"/>
          <w:lang w:val="en-GB" w:eastAsia="en-US"/>
        </w:rPr>
      </w:pPr>
      <w:ins w:id="1784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- type: object</w:t>
        </w:r>
      </w:ins>
    </w:p>
    <w:p w14:paraId="0D514084" w14:textId="77777777" w:rsidR="008710C4" w:rsidRPr="00A1546C" w:rsidRDefault="008710C4" w:rsidP="008710C4">
      <w:pPr>
        <w:pStyle w:val="HTMLPreformatted"/>
        <w:rPr>
          <w:ins w:id="1785" w:author="Deepanshu Gautam #138e" w:date="2021-08-27T14:32:00Z"/>
          <w:rFonts w:cs="Times New Roman"/>
          <w:noProof/>
          <w:sz w:val="16"/>
          <w:lang w:val="en-GB" w:eastAsia="en-US"/>
        </w:rPr>
      </w:pPr>
      <w:ins w:id="1786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  properties:</w:t>
        </w:r>
      </w:ins>
    </w:p>
    <w:p w14:paraId="0124BB5C" w14:textId="77777777" w:rsidR="008710C4" w:rsidRPr="00A1546C" w:rsidRDefault="008710C4" w:rsidP="008710C4">
      <w:pPr>
        <w:pStyle w:val="HTMLPreformatted"/>
        <w:rPr>
          <w:ins w:id="1787" w:author="Deepanshu Gautam #138e" w:date="2021-08-27T14:32:00Z"/>
          <w:rFonts w:cs="Times New Roman"/>
          <w:noProof/>
          <w:sz w:val="16"/>
          <w:lang w:val="en-GB" w:eastAsia="en-US"/>
        </w:rPr>
      </w:pPr>
      <w:ins w:id="1788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    attributes:</w:t>
        </w:r>
      </w:ins>
    </w:p>
    <w:p w14:paraId="79345CC2" w14:textId="77777777" w:rsidR="008710C4" w:rsidRPr="00A1546C" w:rsidRDefault="008710C4" w:rsidP="008710C4">
      <w:pPr>
        <w:pStyle w:val="HTMLPreformatted"/>
        <w:rPr>
          <w:ins w:id="1789" w:author="Deepanshu Gautam #138e" w:date="2021-08-27T14:32:00Z"/>
          <w:rFonts w:cs="Times New Roman"/>
          <w:noProof/>
          <w:sz w:val="16"/>
          <w:lang w:val="en-GB" w:eastAsia="en-US"/>
        </w:rPr>
      </w:pPr>
      <w:ins w:id="1790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      type: object</w:t>
        </w:r>
      </w:ins>
    </w:p>
    <w:p w14:paraId="68D78259" w14:textId="77777777" w:rsidR="008710C4" w:rsidRPr="00A1546C" w:rsidRDefault="008710C4" w:rsidP="008710C4">
      <w:pPr>
        <w:pStyle w:val="HTMLPreformatted"/>
        <w:rPr>
          <w:ins w:id="1791" w:author="Deepanshu Gautam #138e" w:date="2021-08-27T14:32:00Z"/>
          <w:rFonts w:cs="Times New Roman"/>
          <w:noProof/>
          <w:sz w:val="16"/>
          <w:lang w:val="en-GB" w:eastAsia="en-US"/>
        </w:rPr>
      </w:pPr>
      <w:ins w:id="1792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      properties:</w:t>
        </w:r>
      </w:ins>
    </w:p>
    <w:p w14:paraId="2EB09016" w14:textId="77777777" w:rsidR="008710C4" w:rsidRPr="00A1546C" w:rsidRDefault="008710C4" w:rsidP="008710C4">
      <w:pPr>
        <w:pStyle w:val="HTMLPreformatted"/>
        <w:rPr>
          <w:ins w:id="1793" w:author="Deepanshu Gautam #138e" w:date="2021-08-27T14:32:00Z"/>
          <w:rFonts w:cs="Times New Roman"/>
          <w:noProof/>
          <w:sz w:val="16"/>
          <w:lang w:val="en-GB" w:eastAsia="en-US"/>
        </w:rPr>
      </w:pPr>
      <w:ins w:id="1794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            </w:t>
        </w:r>
        <w:r>
          <w:rPr>
            <w:rFonts w:cs="Times New Roman"/>
            <w:noProof/>
            <w:sz w:val="16"/>
            <w:lang w:val="en-GB" w:eastAsia="en-US"/>
          </w:rPr>
          <w:t>EASFunction</w:t>
        </w:r>
        <w:r w:rsidRPr="00A1546C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46946A38" w14:textId="77777777" w:rsidR="008710C4" w:rsidRPr="00A1546C" w:rsidRDefault="008710C4" w:rsidP="008710C4">
      <w:pPr>
        <w:pStyle w:val="HTMLPreformatted"/>
        <w:rPr>
          <w:ins w:id="1795" w:author="Deepanshu Gautam #138e" w:date="2021-08-27T14:32:00Z"/>
          <w:rFonts w:cs="Times New Roman"/>
          <w:noProof/>
          <w:sz w:val="16"/>
          <w:lang w:val="en-GB" w:eastAsia="en-US"/>
        </w:rPr>
      </w:pPr>
      <w:ins w:id="1796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              $ref: 'comDefs.yaml#/components/schemas/OperationalState'</w:t>
        </w:r>
      </w:ins>
    </w:p>
    <w:p w14:paraId="46BBB219" w14:textId="77777777" w:rsidR="008710C4" w:rsidRPr="00A1546C" w:rsidRDefault="008710C4" w:rsidP="008710C4">
      <w:pPr>
        <w:pStyle w:val="HTMLPreformatted"/>
        <w:rPr>
          <w:ins w:id="1797" w:author="Deepanshu Gautam #138e" w:date="2021-08-27T14:32:00Z"/>
          <w:rFonts w:cs="Times New Roman"/>
          <w:noProof/>
          <w:sz w:val="16"/>
          <w:lang w:val="en-GB" w:eastAsia="en-US"/>
        </w:rPr>
      </w:pPr>
      <w:ins w:id="1798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            </w:t>
        </w:r>
        <w:r>
          <w:rPr>
            <w:rFonts w:cs="Times New Roman"/>
            <w:noProof/>
            <w:sz w:val="16"/>
            <w:lang w:val="en-GB" w:eastAsia="en-US"/>
          </w:rPr>
          <w:t>EESFunction</w:t>
        </w:r>
        <w:r w:rsidRPr="00A1546C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29AC3510" w14:textId="77777777" w:rsidR="008710C4" w:rsidRDefault="008710C4" w:rsidP="008710C4">
      <w:pPr>
        <w:pStyle w:val="HTMLPreformatted"/>
        <w:rPr>
          <w:ins w:id="1799" w:author="Deepanshu Gautam #138e" w:date="2021-08-27T14:32:00Z"/>
          <w:rFonts w:cs="Times New Roman"/>
          <w:noProof/>
          <w:sz w:val="16"/>
          <w:lang w:val="en-GB" w:eastAsia="en-US"/>
        </w:rPr>
      </w:pPr>
      <w:ins w:id="1800" w:author="Deepanshu Gautam #138e" w:date="2021-08-27T14:32:00Z">
        <w:r w:rsidRPr="00A1546C">
          <w:rPr>
            <w:rFonts w:cs="Times New Roman"/>
            <w:noProof/>
            <w:sz w:val="16"/>
            <w:lang w:val="en-GB" w:eastAsia="en-US"/>
          </w:rPr>
          <w:t xml:space="preserve">                      $ref: 'comDefs.yaml#/components/schemas/AdministrativeState'</w:t>
        </w:r>
      </w:ins>
    </w:p>
    <w:p w14:paraId="4E7C6155" w14:textId="77777777" w:rsidR="008710C4" w:rsidRPr="00B239ED" w:rsidRDefault="008710C4" w:rsidP="008710C4">
      <w:pPr>
        <w:pStyle w:val="HTMLPreformatted"/>
        <w:rPr>
          <w:ins w:id="1801" w:author="Deepanshu Gautam #138e" w:date="2021-08-27T14:32:00Z"/>
          <w:rFonts w:cs="Times New Roman"/>
          <w:noProof/>
          <w:sz w:val="16"/>
          <w:lang w:val="en-GB" w:eastAsia="en-US"/>
        </w:rPr>
      </w:pPr>
      <w:ins w:id="1802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</w:t>
        </w:r>
        <w:r>
          <w:rPr>
            <w:rFonts w:cs="Times New Roman"/>
            <w:noProof/>
            <w:sz w:val="16"/>
            <w:lang w:val="en-GB" w:eastAsia="en-US"/>
          </w:rPr>
          <w:t>EASFunction</w:t>
        </w:r>
        <w:r w:rsidRPr="00B239ED">
          <w:rPr>
            <w:rFonts w:cs="Times New Roman"/>
            <w:noProof/>
            <w:sz w:val="16"/>
            <w:lang w:val="en-GB" w:eastAsia="en-US"/>
          </w:rPr>
          <w:t>-Single:</w:t>
        </w:r>
      </w:ins>
    </w:p>
    <w:p w14:paraId="14AECE67" w14:textId="77777777" w:rsidR="008710C4" w:rsidRPr="00B239ED" w:rsidRDefault="008710C4" w:rsidP="008710C4">
      <w:pPr>
        <w:pStyle w:val="HTMLPreformatted"/>
        <w:rPr>
          <w:ins w:id="1803" w:author="Deepanshu Gautam #138e" w:date="2021-08-27T14:32:00Z"/>
          <w:rFonts w:cs="Times New Roman"/>
          <w:noProof/>
          <w:sz w:val="16"/>
          <w:lang w:val="en-GB" w:eastAsia="en-US"/>
        </w:rPr>
      </w:pPr>
      <w:ins w:id="1804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allOf:</w:t>
        </w:r>
      </w:ins>
    </w:p>
    <w:p w14:paraId="1130F4B3" w14:textId="77777777" w:rsidR="008710C4" w:rsidRPr="00B239ED" w:rsidRDefault="008710C4" w:rsidP="008710C4">
      <w:pPr>
        <w:pStyle w:val="HTMLPreformatted"/>
        <w:rPr>
          <w:ins w:id="1805" w:author="Deepanshu Gautam #138e" w:date="2021-08-27T14:32:00Z"/>
          <w:rFonts w:cs="Times New Roman"/>
          <w:noProof/>
          <w:sz w:val="16"/>
          <w:lang w:val="en-GB" w:eastAsia="en-US"/>
        </w:rPr>
      </w:pPr>
      <w:ins w:id="1806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- $ref: 'genericNrm.yaml#/components/schemas/</w:t>
        </w:r>
        <w:r>
          <w:rPr>
            <w:rFonts w:cs="Times New Roman"/>
            <w:noProof/>
            <w:sz w:val="16"/>
            <w:lang w:val="en-GB" w:eastAsia="en-US"/>
          </w:rPr>
          <w:t>ManagedFunction</w:t>
        </w:r>
        <w:r w:rsidRPr="00B239ED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1E28421C" w14:textId="77777777" w:rsidR="008710C4" w:rsidRPr="00B239ED" w:rsidRDefault="008710C4" w:rsidP="008710C4">
      <w:pPr>
        <w:pStyle w:val="HTMLPreformatted"/>
        <w:rPr>
          <w:ins w:id="1807" w:author="Deepanshu Gautam #138e" w:date="2021-08-27T14:32:00Z"/>
          <w:rFonts w:cs="Times New Roman"/>
          <w:noProof/>
          <w:sz w:val="16"/>
          <w:lang w:val="en-GB" w:eastAsia="en-US"/>
        </w:rPr>
      </w:pPr>
      <w:ins w:id="1808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- type: object</w:t>
        </w:r>
      </w:ins>
    </w:p>
    <w:p w14:paraId="097CDFCD" w14:textId="77777777" w:rsidR="008710C4" w:rsidRPr="00B239ED" w:rsidRDefault="008710C4" w:rsidP="008710C4">
      <w:pPr>
        <w:pStyle w:val="HTMLPreformatted"/>
        <w:rPr>
          <w:ins w:id="1809" w:author="Deepanshu Gautam #138e" w:date="2021-08-27T14:32:00Z"/>
          <w:rFonts w:cs="Times New Roman"/>
          <w:noProof/>
          <w:sz w:val="16"/>
          <w:lang w:val="en-GB" w:eastAsia="en-US"/>
        </w:rPr>
      </w:pPr>
      <w:ins w:id="1810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  properties:</w:t>
        </w:r>
      </w:ins>
    </w:p>
    <w:p w14:paraId="16A274B9" w14:textId="77777777" w:rsidR="008710C4" w:rsidRPr="00B239ED" w:rsidRDefault="008710C4" w:rsidP="008710C4">
      <w:pPr>
        <w:pStyle w:val="HTMLPreformatted"/>
        <w:rPr>
          <w:ins w:id="1811" w:author="Deepanshu Gautam #138e" w:date="2021-08-27T14:32:00Z"/>
          <w:rFonts w:cs="Times New Roman"/>
          <w:noProof/>
          <w:sz w:val="16"/>
          <w:lang w:val="en-GB" w:eastAsia="en-US"/>
        </w:rPr>
      </w:pPr>
      <w:ins w:id="1812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    attributes:</w:t>
        </w:r>
      </w:ins>
    </w:p>
    <w:p w14:paraId="716487FD" w14:textId="77777777" w:rsidR="008710C4" w:rsidRPr="00B239ED" w:rsidRDefault="008710C4" w:rsidP="008710C4">
      <w:pPr>
        <w:pStyle w:val="HTMLPreformatted"/>
        <w:rPr>
          <w:ins w:id="1813" w:author="Deepanshu Gautam #138e" w:date="2021-08-27T14:32:00Z"/>
          <w:rFonts w:cs="Times New Roman"/>
          <w:noProof/>
          <w:sz w:val="16"/>
          <w:lang w:val="en-GB" w:eastAsia="en-US"/>
        </w:rPr>
      </w:pPr>
      <w:ins w:id="1814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      allOf:</w:t>
        </w:r>
      </w:ins>
    </w:p>
    <w:p w14:paraId="38C1EA40" w14:textId="77777777" w:rsidR="008710C4" w:rsidRPr="00B239ED" w:rsidRDefault="008710C4" w:rsidP="008710C4">
      <w:pPr>
        <w:pStyle w:val="HTMLPreformatted"/>
        <w:rPr>
          <w:ins w:id="1815" w:author="Deepanshu Gautam #138e" w:date="2021-08-27T14:32:00Z"/>
          <w:rFonts w:cs="Times New Roman"/>
          <w:noProof/>
          <w:sz w:val="16"/>
          <w:lang w:val="en-GB" w:eastAsia="en-US"/>
        </w:rPr>
      </w:pPr>
      <w:ins w:id="1816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        - type: object</w:t>
        </w:r>
      </w:ins>
    </w:p>
    <w:p w14:paraId="02445E1D" w14:textId="77777777" w:rsidR="008710C4" w:rsidRPr="00B239ED" w:rsidRDefault="008710C4" w:rsidP="008710C4">
      <w:pPr>
        <w:pStyle w:val="HTMLPreformatted"/>
        <w:rPr>
          <w:ins w:id="1817" w:author="Deepanshu Gautam #138e" w:date="2021-08-27T14:32:00Z"/>
          <w:rFonts w:cs="Times New Roman"/>
          <w:noProof/>
          <w:sz w:val="16"/>
          <w:lang w:val="en-GB" w:eastAsia="en-US"/>
        </w:rPr>
      </w:pPr>
      <w:ins w:id="1818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          properties:</w:t>
        </w:r>
      </w:ins>
    </w:p>
    <w:p w14:paraId="13DB2F3E" w14:textId="77777777" w:rsidR="008710C4" w:rsidRPr="00B239ED" w:rsidRDefault="008710C4" w:rsidP="008710C4">
      <w:pPr>
        <w:pStyle w:val="HTMLPreformatted"/>
        <w:rPr>
          <w:ins w:id="1819" w:author="Deepanshu Gautam #138e" w:date="2021-08-27T14:32:00Z"/>
          <w:rFonts w:cs="Times New Roman"/>
          <w:noProof/>
          <w:sz w:val="16"/>
          <w:lang w:val="en-GB" w:eastAsia="en-US"/>
        </w:rPr>
      </w:pPr>
      <w:ins w:id="1820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            </w:t>
        </w:r>
        <w:r>
          <w:rPr>
            <w:rFonts w:cs="Times New Roman"/>
            <w:noProof/>
            <w:sz w:val="16"/>
            <w:lang w:val="en-GB" w:eastAsia="en-US"/>
          </w:rPr>
          <w:t>eASRequirements</w:t>
        </w:r>
        <w:r w:rsidRPr="00B239ED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5AB0138C" w14:textId="77777777" w:rsidR="008710C4" w:rsidRPr="00B239ED" w:rsidRDefault="008710C4" w:rsidP="008710C4">
      <w:pPr>
        <w:pStyle w:val="HTMLPreformatted"/>
        <w:rPr>
          <w:ins w:id="1821" w:author="Deepanshu Gautam #138e" w:date="2021-08-27T14:32:00Z"/>
          <w:rFonts w:cs="Times New Roman"/>
          <w:noProof/>
          <w:sz w:val="16"/>
          <w:lang w:val="en-GB" w:eastAsia="en-US"/>
        </w:rPr>
      </w:pPr>
      <w:ins w:id="1822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              $ref: '#/components/schemas/EASRequirements'</w:t>
        </w:r>
      </w:ins>
    </w:p>
    <w:p w14:paraId="2FEAD147" w14:textId="77777777" w:rsidR="008710C4" w:rsidRPr="00B239ED" w:rsidRDefault="008710C4" w:rsidP="008710C4">
      <w:pPr>
        <w:pStyle w:val="HTMLPreformatted"/>
        <w:rPr>
          <w:ins w:id="1823" w:author="Deepanshu Gautam #138e" w:date="2021-08-27T14:32:00Z"/>
          <w:rFonts w:cs="Times New Roman"/>
          <w:noProof/>
          <w:sz w:val="16"/>
          <w:lang w:val="en-GB" w:eastAsia="en-US"/>
        </w:rPr>
      </w:pPr>
      <w:ins w:id="1824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            </w:t>
        </w:r>
        <w:r>
          <w:rPr>
            <w:rFonts w:cs="Times New Roman"/>
            <w:noProof/>
            <w:sz w:val="16"/>
            <w:lang w:val="en-GB" w:eastAsia="en-US"/>
          </w:rPr>
          <w:t>eASProfile</w:t>
        </w:r>
        <w:r w:rsidRPr="00B239ED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5E6B6E74" w14:textId="77777777" w:rsidR="008710C4" w:rsidRPr="00B239ED" w:rsidRDefault="008710C4" w:rsidP="008710C4">
      <w:pPr>
        <w:pStyle w:val="HTMLPreformatted"/>
        <w:rPr>
          <w:ins w:id="1825" w:author="Deepanshu Gautam #138e" w:date="2021-08-27T14:32:00Z"/>
          <w:rFonts w:cs="Times New Roman"/>
          <w:noProof/>
          <w:sz w:val="16"/>
          <w:lang w:val="en-GB" w:eastAsia="en-US"/>
        </w:rPr>
      </w:pPr>
      <w:ins w:id="1826" w:author="Deepanshu Gautam #138e" w:date="2021-08-27T14:32:00Z">
        <w:r w:rsidRPr="00B239ED">
          <w:rPr>
            <w:rFonts w:cs="Times New Roman"/>
            <w:noProof/>
            <w:sz w:val="16"/>
            <w:lang w:val="en-GB" w:eastAsia="en-US"/>
          </w:rPr>
          <w:t xml:space="preserve">                      $ref: '#/components/schemas/</w:t>
        </w:r>
        <w:r>
          <w:rPr>
            <w:rFonts w:cs="Times New Roman"/>
            <w:noProof/>
            <w:sz w:val="16"/>
            <w:lang w:val="en-GB" w:eastAsia="en-US"/>
          </w:rPr>
          <w:t>EASProfile</w:t>
        </w:r>
        <w:r w:rsidRPr="00B239ED">
          <w:rPr>
            <w:rFonts w:cs="Times New Roman"/>
            <w:noProof/>
            <w:sz w:val="16"/>
            <w:lang w:val="en-GB" w:eastAsia="en-US"/>
          </w:rPr>
          <w:t>'</w:t>
        </w:r>
      </w:ins>
    </w:p>
    <w:p w14:paraId="5A7933ED" w14:textId="77777777" w:rsidR="008710C4" w:rsidRPr="00B239ED" w:rsidRDefault="008710C4" w:rsidP="008710C4">
      <w:pPr>
        <w:pStyle w:val="HTMLPreformatted"/>
        <w:rPr>
          <w:ins w:id="1827" w:author="Deepanshu Gautam #138e" w:date="2021-08-27T14:32:00Z"/>
          <w:rFonts w:cs="Times New Roman"/>
          <w:noProof/>
          <w:sz w:val="16"/>
          <w:lang w:eastAsia="en-US"/>
        </w:rPr>
      </w:pPr>
    </w:p>
    <w:p w14:paraId="76C9F87D" w14:textId="77777777" w:rsidR="008710C4" w:rsidRPr="00FC7EE3" w:rsidRDefault="008710C4" w:rsidP="008710C4">
      <w:pPr>
        <w:pStyle w:val="HTMLPreformatted"/>
        <w:rPr>
          <w:ins w:id="1828" w:author="Deepanshu Gautam #138e" w:date="2021-08-27T14:32:00Z"/>
          <w:rFonts w:cs="Times New Roman"/>
          <w:noProof/>
          <w:sz w:val="16"/>
          <w:lang w:val="en-GB" w:eastAsia="en-US"/>
        </w:rPr>
      </w:pPr>
      <w:ins w:id="1829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>#-------- Definition of JSON arrays for name-contained IOCs ----------------------</w:t>
        </w:r>
      </w:ins>
    </w:p>
    <w:p w14:paraId="3D4EDB1B" w14:textId="77777777" w:rsidR="008710C4" w:rsidRPr="00FC7EE3" w:rsidRDefault="008710C4" w:rsidP="008710C4">
      <w:pPr>
        <w:pStyle w:val="HTMLPreformatted"/>
        <w:rPr>
          <w:ins w:id="1830" w:author="Deepanshu Gautam #138e" w:date="2021-08-27T14:32:00Z"/>
          <w:rFonts w:cs="Times New Roman"/>
          <w:noProof/>
          <w:sz w:val="16"/>
          <w:lang w:val="en-GB" w:eastAsia="en-US"/>
        </w:rPr>
      </w:pPr>
      <w:ins w:id="1831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                            </w:t>
        </w:r>
      </w:ins>
    </w:p>
    <w:p w14:paraId="153872DA" w14:textId="77777777" w:rsidR="008710C4" w:rsidRPr="00FC7EE3" w:rsidRDefault="008710C4" w:rsidP="008710C4">
      <w:pPr>
        <w:pStyle w:val="HTMLPreformatted"/>
        <w:rPr>
          <w:ins w:id="1832" w:author="Deepanshu Gautam #138e" w:date="2021-08-27T14:32:00Z"/>
          <w:rFonts w:cs="Times New Roman"/>
          <w:noProof/>
          <w:sz w:val="16"/>
          <w:lang w:val="en-GB" w:eastAsia="en-US"/>
        </w:rPr>
      </w:pPr>
      <w:ins w:id="1833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</w:t>
        </w:r>
        <w:r>
          <w:rPr>
            <w:rFonts w:cs="Times New Roman"/>
            <w:noProof/>
            <w:sz w:val="16"/>
            <w:lang w:val="en-GB" w:eastAsia="en-US"/>
          </w:rPr>
          <w:t>DNFunction</w:t>
        </w:r>
        <w:r w:rsidRPr="00FC7EE3">
          <w:rPr>
            <w:rFonts w:cs="Times New Roman"/>
            <w:noProof/>
            <w:sz w:val="16"/>
            <w:lang w:val="en-GB" w:eastAsia="en-US"/>
          </w:rPr>
          <w:t xml:space="preserve"> -Multiple:</w:t>
        </w:r>
      </w:ins>
    </w:p>
    <w:p w14:paraId="319AD915" w14:textId="77777777" w:rsidR="008710C4" w:rsidRPr="00FC7EE3" w:rsidRDefault="008710C4" w:rsidP="008710C4">
      <w:pPr>
        <w:pStyle w:val="HTMLPreformatted"/>
        <w:rPr>
          <w:ins w:id="1834" w:author="Deepanshu Gautam #138e" w:date="2021-08-27T14:32:00Z"/>
          <w:rFonts w:cs="Times New Roman"/>
          <w:noProof/>
          <w:sz w:val="16"/>
          <w:lang w:val="en-GB" w:eastAsia="en-US"/>
        </w:rPr>
      </w:pPr>
      <w:ins w:id="1835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  type: array</w:t>
        </w:r>
      </w:ins>
    </w:p>
    <w:p w14:paraId="1C86C3D6" w14:textId="77777777" w:rsidR="008710C4" w:rsidRPr="00FC7EE3" w:rsidRDefault="008710C4" w:rsidP="008710C4">
      <w:pPr>
        <w:pStyle w:val="HTMLPreformatted"/>
        <w:rPr>
          <w:ins w:id="1836" w:author="Deepanshu Gautam #138e" w:date="2021-08-27T14:32:00Z"/>
          <w:rFonts w:cs="Times New Roman"/>
          <w:noProof/>
          <w:sz w:val="16"/>
          <w:lang w:val="en-GB" w:eastAsia="en-US"/>
        </w:rPr>
      </w:pPr>
      <w:ins w:id="1837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  items:</w:t>
        </w:r>
      </w:ins>
    </w:p>
    <w:p w14:paraId="7913ADF9" w14:textId="77777777" w:rsidR="008710C4" w:rsidRPr="00FC7EE3" w:rsidRDefault="008710C4" w:rsidP="008710C4">
      <w:pPr>
        <w:pStyle w:val="HTMLPreformatted"/>
        <w:rPr>
          <w:ins w:id="1838" w:author="Deepanshu Gautam #138e" w:date="2021-08-27T14:32:00Z"/>
          <w:rFonts w:cs="Times New Roman"/>
          <w:noProof/>
          <w:sz w:val="16"/>
          <w:lang w:val="en-GB" w:eastAsia="en-US"/>
        </w:rPr>
      </w:pPr>
      <w:ins w:id="1839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    $ref: '#/components/schemas/</w:t>
        </w:r>
        <w:r>
          <w:rPr>
            <w:rFonts w:cs="Times New Roman"/>
            <w:noProof/>
            <w:sz w:val="16"/>
            <w:lang w:val="en-GB" w:eastAsia="en-US"/>
          </w:rPr>
          <w:t>DNFunction</w:t>
        </w:r>
        <w:r w:rsidRPr="00A1546C">
          <w:rPr>
            <w:rFonts w:cs="Times New Roman"/>
            <w:noProof/>
            <w:sz w:val="16"/>
            <w:lang w:val="en-GB" w:eastAsia="en-US"/>
          </w:rPr>
          <w:t>-Single</w:t>
        </w:r>
        <w:r w:rsidRPr="00FC7EE3">
          <w:rPr>
            <w:rFonts w:cs="Times New Roman"/>
            <w:noProof/>
            <w:sz w:val="16"/>
            <w:lang w:val="en-GB" w:eastAsia="en-US"/>
          </w:rPr>
          <w:t xml:space="preserve">'                 </w:t>
        </w:r>
      </w:ins>
    </w:p>
    <w:p w14:paraId="0306235F" w14:textId="77777777" w:rsidR="008710C4" w:rsidRPr="00FC7EE3" w:rsidRDefault="008710C4" w:rsidP="008710C4">
      <w:pPr>
        <w:pStyle w:val="HTMLPreformatted"/>
        <w:rPr>
          <w:ins w:id="1840" w:author="Deepanshu Gautam #138e" w:date="2021-08-27T14:32:00Z"/>
          <w:rFonts w:cs="Times New Roman"/>
          <w:noProof/>
          <w:sz w:val="16"/>
          <w:lang w:val="en-GB" w:eastAsia="en-US"/>
        </w:rPr>
      </w:pPr>
      <w:ins w:id="1841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           </w:t>
        </w:r>
      </w:ins>
    </w:p>
    <w:p w14:paraId="1D879502" w14:textId="77777777" w:rsidR="008710C4" w:rsidRPr="00FC7EE3" w:rsidRDefault="008710C4" w:rsidP="008710C4">
      <w:pPr>
        <w:pStyle w:val="HTMLPreformatted"/>
        <w:rPr>
          <w:ins w:id="1842" w:author="Deepanshu Gautam #138e" w:date="2021-08-27T14:32:00Z"/>
          <w:rFonts w:cs="Times New Roman"/>
          <w:noProof/>
          <w:sz w:val="16"/>
          <w:lang w:val="en-GB" w:eastAsia="en-US"/>
        </w:rPr>
      </w:pPr>
      <w:ins w:id="1843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</w:t>
        </w:r>
        <w:r>
          <w:rPr>
            <w:rFonts w:cs="Times New Roman"/>
            <w:noProof/>
            <w:sz w:val="16"/>
            <w:lang w:val="en-GB" w:eastAsia="en-US"/>
          </w:rPr>
          <w:t>EASFunction</w:t>
        </w:r>
        <w:r w:rsidRPr="00B239ED">
          <w:rPr>
            <w:rFonts w:cs="Times New Roman"/>
            <w:noProof/>
            <w:sz w:val="16"/>
            <w:lang w:val="en-GB" w:eastAsia="en-US"/>
          </w:rPr>
          <w:t>-Single</w:t>
        </w:r>
        <w:r w:rsidRPr="00FC7EE3">
          <w:rPr>
            <w:rFonts w:cs="Times New Roman"/>
            <w:noProof/>
            <w:sz w:val="16"/>
            <w:lang w:val="en-GB" w:eastAsia="en-US"/>
          </w:rPr>
          <w:t>:</w:t>
        </w:r>
      </w:ins>
    </w:p>
    <w:p w14:paraId="756C289F" w14:textId="77777777" w:rsidR="008710C4" w:rsidRPr="00FC7EE3" w:rsidRDefault="008710C4" w:rsidP="008710C4">
      <w:pPr>
        <w:pStyle w:val="HTMLPreformatted"/>
        <w:rPr>
          <w:ins w:id="1844" w:author="Deepanshu Gautam #138e" w:date="2021-08-27T14:32:00Z"/>
          <w:rFonts w:cs="Times New Roman"/>
          <w:noProof/>
          <w:sz w:val="16"/>
          <w:lang w:val="en-GB" w:eastAsia="en-US"/>
        </w:rPr>
      </w:pPr>
      <w:ins w:id="1845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  type: array</w:t>
        </w:r>
      </w:ins>
    </w:p>
    <w:p w14:paraId="515F43C3" w14:textId="77777777" w:rsidR="008710C4" w:rsidRPr="00FC7EE3" w:rsidRDefault="008710C4" w:rsidP="008710C4">
      <w:pPr>
        <w:pStyle w:val="HTMLPreformatted"/>
        <w:rPr>
          <w:ins w:id="1846" w:author="Deepanshu Gautam #138e" w:date="2021-08-27T14:32:00Z"/>
          <w:rFonts w:cs="Times New Roman"/>
          <w:noProof/>
          <w:sz w:val="16"/>
          <w:lang w:val="en-GB" w:eastAsia="en-US"/>
        </w:rPr>
      </w:pPr>
      <w:ins w:id="1847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  items:</w:t>
        </w:r>
      </w:ins>
    </w:p>
    <w:p w14:paraId="4EB76E2D" w14:textId="77777777" w:rsidR="008710C4" w:rsidRPr="00FC7EE3" w:rsidRDefault="008710C4" w:rsidP="008710C4">
      <w:pPr>
        <w:pStyle w:val="HTMLPreformatted"/>
        <w:rPr>
          <w:ins w:id="1848" w:author="Deepanshu Gautam #138e" w:date="2021-08-27T14:32:00Z"/>
          <w:rFonts w:cs="Times New Roman"/>
          <w:noProof/>
          <w:sz w:val="16"/>
          <w:lang w:val="en-GB" w:eastAsia="en-US"/>
        </w:rPr>
      </w:pPr>
      <w:ins w:id="1849" w:author="Deepanshu Gautam #138e" w:date="2021-08-27T14:32:00Z">
        <w:r w:rsidRPr="00FC7EE3">
          <w:rPr>
            <w:rFonts w:cs="Times New Roman"/>
            <w:noProof/>
            <w:sz w:val="16"/>
            <w:lang w:val="en-GB" w:eastAsia="en-US"/>
          </w:rPr>
          <w:t xml:space="preserve">        $ref: '#/components/schemas/</w:t>
        </w:r>
        <w:r>
          <w:rPr>
            <w:rFonts w:cs="Times New Roman"/>
            <w:noProof/>
            <w:sz w:val="16"/>
            <w:lang w:val="en-GB" w:eastAsia="en-US"/>
          </w:rPr>
          <w:t>EASFunction</w:t>
        </w:r>
        <w:r w:rsidRPr="00B239ED">
          <w:rPr>
            <w:rFonts w:cs="Times New Roman"/>
            <w:noProof/>
            <w:sz w:val="16"/>
            <w:lang w:val="en-GB" w:eastAsia="en-US"/>
          </w:rPr>
          <w:t>-Single</w:t>
        </w:r>
        <w:r w:rsidRPr="00FC7EE3">
          <w:rPr>
            <w:rFonts w:cs="Times New Roman"/>
            <w:noProof/>
            <w:sz w:val="16"/>
            <w:lang w:val="en-GB" w:eastAsia="en-US"/>
          </w:rPr>
          <w:t xml:space="preserve">'   </w:t>
        </w:r>
      </w:ins>
    </w:p>
    <w:p w14:paraId="614F4B38" w14:textId="29FA74E4" w:rsidR="003B7F5A" w:rsidRDefault="003B7F5A" w:rsidP="00074157"/>
    <w:p w14:paraId="66D7FB44" w14:textId="77777777" w:rsidR="003B7F5A" w:rsidRPr="002218BC" w:rsidRDefault="003B7F5A" w:rsidP="003B7F5A">
      <w:pPr>
        <w:rPr>
          <w:rFonts w:ascii="Arial" w:hAnsi="Arial"/>
          <w:sz w:val="3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3B7F5A" w14:paraId="5B5D2770" w14:textId="77777777" w:rsidTr="00BD0E7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6CF5784" w14:textId="39446D9A" w:rsidR="003B7F5A" w:rsidRDefault="003B7F5A" w:rsidP="003B7F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End of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second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1FBECE47" w14:textId="77777777" w:rsidR="003B7F5A" w:rsidRDefault="003B7F5A" w:rsidP="003B7F5A"/>
    <w:p w14:paraId="08631B42" w14:textId="77777777" w:rsidR="003B7F5A" w:rsidRPr="007F460D" w:rsidRDefault="003B7F5A" w:rsidP="00074157"/>
    <w:sectPr w:rsidR="003B7F5A" w:rsidRPr="007F460D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F7DD1E" w14:textId="77777777" w:rsidR="00F02B78" w:rsidRDefault="00F02B78">
      <w:r>
        <w:separator/>
      </w:r>
    </w:p>
  </w:endnote>
  <w:endnote w:type="continuationSeparator" w:id="0">
    <w:p w14:paraId="51513590" w14:textId="77777777" w:rsidR="00F02B78" w:rsidRDefault="00F02B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370594" w:rsidRDefault="00370594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2AE73F" w14:textId="77777777" w:rsidR="00F02B78" w:rsidRDefault="00F02B78">
      <w:r>
        <w:separator/>
      </w:r>
    </w:p>
  </w:footnote>
  <w:footnote w:type="continuationSeparator" w:id="0">
    <w:p w14:paraId="12A004ED" w14:textId="77777777" w:rsidR="00F02B78" w:rsidRDefault="00F02B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67F84E68" w:rsidR="00370594" w:rsidRDefault="0037059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066D3C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558093C6" w:rsidR="00370594" w:rsidRDefault="0037059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066D3C">
      <w:rPr>
        <w:rFonts w:ascii="Arial" w:hAnsi="Arial" w:cs="Arial"/>
        <w:b/>
        <w:noProof/>
        <w:sz w:val="18"/>
        <w:szCs w:val="18"/>
      </w:rPr>
      <w:t>11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6D5E1565" w:rsidR="00370594" w:rsidRDefault="0037059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066D3C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370594" w:rsidRDefault="0037059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epanshu Gautam #138e">
    <w15:presenceInfo w15:providerId="None" w15:userId="Deepanshu Gautam #138e"/>
  </w15:person>
  <w15:person w15:author="Deepanshu Gautam">
    <w15:presenceInfo w15:providerId="None" w15:userId="Deepanshu Gauta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55A6"/>
    <w:rsid w:val="00065FE8"/>
    <w:rsid w:val="000664CF"/>
    <w:rsid w:val="00066D3C"/>
    <w:rsid w:val="00073DEA"/>
    <w:rsid w:val="00074157"/>
    <w:rsid w:val="000769BB"/>
    <w:rsid w:val="00080512"/>
    <w:rsid w:val="00095C40"/>
    <w:rsid w:val="00097144"/>
    <w:rsid w:val="000A228F"/>
    <w:rsid w:val="000A5BB9"/>
    <w:rsid w:val="000C47C3"/>
    <w:rsid w:val="000C7701"/>
    <w:rsid w:val="000D4AAC"/>
    <w:rsid w:val="000D58AB"/>
    <w:rsid w:val="000F2288"/>
    <w:rsid w:val="000F5B2B"/>
    <w:rsid w:val="001003D8"/>
    <w:rsid w:val="00101467"/>
    <w:rsid w:val="00111F94"/>
    <w:rsid w:val="00112C20"/>
    <w:rsid w:val="001216A0"/>
    <w:rsid w:val="00132F51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4C42"/>
    <w:rsid w:val="001A57DA"/>
    <w:rsid w:val="001A648E"/>
    <w:rsid w:val="001A6623"/>
    <w:rsid w:val="001A7420"/>
    <w:rsid w:val="001B6637"/>
    <w:rsid w:val="001C21C3"/>
    <w:rsid w:val="001D02C2"/>
    <w:rsid w:val="001E3C79"/>
    <w:rsid w:val="001E47B7"/>
    <w:rsid w:val="001F0C1D"/>
    <w:rsid w:val="001F1132"/>
    <w:rsid w:val="001F168B"/>
    <w:rsid w:val="002051CA"/>
    <w:rsid w:val="002125BC"/>
    <w:rsid w:val="002218BC"/>
    <w:rsid w:val="002248F9"/>
    <w:rsid w:val="002347A2"/>
    <w:rsid w:val="00246BAA"/>
    <w:rsid w:val="00253FE2"/>
    <w:rsid w:val="00264E30"/>
    <w:rsid w:val="0026579F"/>
    <w:rsid w:val="002675F0"/>
    <w:rsid w:val="002740B7"/>
    <w:rsid w:val="002760EE"/>
    <w:rsid w:val="00277ED8"/>
    <w:rsid w:val="002830FA"/>
    <w:rsid w:val="0029663C"/>
    <w:rsid w:val="002A51E9"/>
    <w:rsid w:val="002A627F"/>
    <w:rsid w:val="002A6696"/>
    <w:rsid w:val="002B6339"/>
    <w:rsid w:val="002C4B00"/>
    <w:rsid w:val="002D015F"/>
    <w:rsid w:val="002D20E7"/>
    <w:rsid w:val="002D34BB"/>
    <w:rsid w:val="002D46A9"/>
    <w:rsid w:val="002D486D"/>
    <w:rsid w:val="002D556F"/>
    <w:rsid w:val="002E00EE"/>
    <w:rsid w:val="002E6228"/>
    <w:rsid w:val="002F40B8"/>
    <w:rsid w:val="003001EF"/>
    <w:rsid w:val="00302723"/>
    <w:rsid w:val="003172DC"/>
    <w:rsid w:val="00320095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517B"/>
    <w:rsid w:val="003B7F5A"/>
    <w:rsid w:val="003C16BD"/>
    <w:rsid w:val="003C2568"/>
    <w:rsid w:val="003C3971"/>
    <w:rsid w:val="003C696F"/>
    <w:rsid w:val="003C74C4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64A8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D3578"/>
    <w:rsid w:val="004D6341"/>
    <w:rsid w:val="004E08DD"/>
    <w:rsid w:val="004E213A"/>
    <w:rsid w:val="004E4248"/>
    <w:rsid w:val="004F0988"/>
    <w:rsid w:val="004F0D73"/>
    <w:rsid w:val="004F1727"/>
    <w:rsid w:val="004F3340"/>
    <w:rsid w:val="004F6D94"/>
    <w:rsid w:val="00510A07"/>
    <w:rsid w:val="00512D0D"/>
    <w:rsid w:val="00516EE8"/>
    <w:rsid w:val="005171B2"/>
    <w:rsid w:val="00520C93"/>
    <w:rsid w:val="0053388B"/>
    <w:rsid w:val="00535773"/>
    <w:rsid w:val="00537034"/>
    <w:rsid w:val="005409CA"/>
    <w:rsid w:val="00543E6C"/>
    <w:rsid w:val="00562DA9"/>
    <w:rsid w:val="00565087"/>
    <w:rsid w:val="00575FDF"/>
    <w:rsid w:val="00590149"/>
    <w:rsid w:val="005924F0"/>
    <w:rsid w:val="00597B11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70D9"/>
    <w:rsid w:val="005D7526"/>
    <w:rsid w:val="005E22C2"/>
    <w:rsid w:val="005E4BB2"/>
    <w:rsid w:val="005E4C16"/>
    <w:rsid w:val="005E503F"/>
    <w:rsid w:val="005E7456"/>
    <w:rsid w:val="005F1CB3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1DED"/>
    <w:rsid w:val="00622277"/>
    <w:rsid w:val="00627DE9"/>
    <w:rsid w:val="0063543D"/>
    <w:rsid w:val="00646073"/>
    <w:rsid w:val="00646692"/>
    <w:rsid w:val="00647114"/>
    <w:rsid w:val="00647B0A"/>
    <w:rsid w:val="00656AC1"/>
    <w:rsid w:val="00657FC2"/>
    <w:rsid w:val="00663F17"/>
    <w:rsid w:val="00673A9B"/>
    <w:rsid w:val="006912E9"/>
    <w:rsid w:val="006975A5"/>
    <w:rsid w:val="00697B15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3C44"/>
    <w:rsid w:val="00715755"/>
    <w:rsid w:val="00717E0C"/>
    <w:rsid w:val="00725BE1"/>
    <w:rsid w:val="00734A5B"/>
    <w:rsid w:val="0074026F"/>
    <w:rsid w:val="007429F6"/>
    <w:rsid w:val="00743C79"/>
    <w:rsid w:val="00744E76"/>
    <w:rsid w:val="00747D54"/>
    <w:rsid w:val="00750EDC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6CEB"/>
    <w:rsid w:val="007B335A"/>
    <w:rsid w:val="007B600E"/>
    <w:rsid w:val="007B7FA6"/>
    <w:rsid w:val="007D462C"/>
    <w:rsid w:val="007D7209"/>
    <w:rsid w:val="007E305F"/>
    <w:rsid w:val="007E5EF8"/>
    <w:rsid w:val="007F0F4A"/>
    <w:rsid w:val="007F22A5"/>
    <w:rsid w:val="007F460D"/>
    <w:rsid w:val="008028A4"/>
    <w:rsid w:val="00803557"/>
    <w:rsid w:val="0081418C"/>
    <w:rsid w:val="0081558A"/>
    <w:rsid w:val="00821B07"/>
    <w:rsid w:val="008225BC"/>
    <w:rsid w:val="00823322"/>
    <w:rsid w:val="00830747"/>
    <w:rsid w:val="00845574"/>
    <w:rsid w:val="00845774"/>
    <w:rsid w:val="00850673"/>
    <w:rsid w:val="00852C37"/>
    <w:rsid w:val="008710C4"/>
    <w:rsid w:val="00876739"/>
    <w:rsid w:val="008768CA"/>
    <w:rsid w:val="00881AA7"/>
    <w:rsid w:val="00883DBD"/>
    <w:rsid w:val="00884BE1"/>
    <w:rsid w:val="008863FA"/>
    <w:rsid w:val="00887751"/>
    <w:rsid w:val="008A21D1"/>
    <w:rsid w:val="008A3310"/>
    <w:rsid w:val="008A3D72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4AE9"/>
    <w:rsid w:val="00900C78"/>
    <w:rsid w:val="009012A1"/>
    <w:rsid w:val="0090271F"/>
    <w:rsid w:val="00902E23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53F87"/>
    <w:rsid w:val="00960878"/>
    <w:rsid w:val="00960F41"/>
    <w:rsid w:val="009639A0"/>
    <w:rsid w:val="00963C70"/>
    <w:rsid w:val="00966956"/>
    <w:rsid w:val="009706C3"/>
    <w:rsid w:val="00970E6E"/>
    <w:rsid w:val="00973528"/>
    <w:rsid w:val="009A0A9D"/>
    <w:rsid w:val="009C00B0"/>
    <w:rsid w:val="009C6078"/>
    <w:rsid w:val="009C761A"/>
    <w:rsid w:val="009D49A8"/>
    <w:rsid w:val="009D64C0"/>
    <w:rsid w:val="009E054C"/>
    <w:rsid w:val="009F37B7"/>
    <w:rsid w:val="00A10F02"/>
    <w:rsid w:val="00A16225"/>
    <w:rsid w:val="00A164B4"/>
    <w:rsid w:val="00A21A4D"/>
    <w:rsid w:val="00A22016"/>
    <w:rsid w:val="00A2692D"/>
    <w:rsid w:val="00A26956"/>
    <w:rsid w:val="00A27486"/>
    <w:rsid w:val="00A27FA6"/>
    <w:rsid w:val="00A3445E"/>
    <w:rsid w:val="00A35AA0"/>
    <w:rsid w:val="00A44FCF"/>
    <w:rsid w:val="00A505D8"/>
    <w:rsid w:val="00A53724"/>
    <w:rsid w:val="00A56066"/>
    <w:rsid w:val="00A60563"/>
    <w:rsid w:val="00A73129"/>
    <w:rsid w:val="00A73B70"/>
    <w:rsid w:val="00A803D4"/>
    <w:rsid w:val="00A80E32"/>
    <w:rsid w:val="00A81FC5"/>
    <w:rsid w:val="00A82346"/>
    <w:rsid w:val="00A83482"/>
    <w:rsid w:val="00A878D7"/>
    <w:rsid w:val="00A92BA1"/>
    <w:rsid w:val="00A95A32"/>
    <w:rsid w:val="00AA1FAC"/>
    <w:rsid w:val="00AB052B"/>
    <w:rsid w:val="00AB2C83"/>
    <w:rsid w:val="00AB318E"/>
    <w:rsid w:val="00AB4A5D"/>
    <w:rsid w:val="00AC0077"/>
    <w:rsid w:val="00AC6249"/>
    <w:rsid w:val="00AC6BC6"/>
    <w:rsid w:val="00AC6FF7"/>
    <w:rsid w:val="00AD7666"/>
    <w:rsid w:val="00AE244C"/>
    <w:rsid w:val="00AE65E2"/>
    <w:rsid w:val="00AE6A51"/>
    <w:rsid w:val="00AF1460"/>
    <w:rsid w:val="00AF74F5"/>
    <w:rsid w:val="00B037F0"/>
    <w:rsid w:val="00B121B0"/>
    <w:rsid w:val="00B13F8B"/>
    <w:rsid w:val="00B15449"/>
    <w:rsid w:val="00B301FF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5C78"/>
    <w:rsid w:val="00BB142B"/>
    <w:rsid w:val="00BB4ECF"/>
    <w:rsid w:val="00BB7C88"/>
    <w:rsid w:val="00BC0F7D"/>
    <w:rsid w:val="00BC2D95"/>
    <w:rsid w:val="00BC41CC"/>
    <w:rsid w:val="00BC54FD"/>
    <w:rsid w:val="00BC61A6"/>
    <w:rsid w:val="00BD09CA"/>
    <w:rsid w:val="00BD2D13"/>
    <w:rsid w:val="00BD605A"/>
    <w:rsid w:val="00BD7D31"/>
    <w:rsid w:val="00BE2EB9"/>
    <w:rsid w:val="00BE3255"/>
    <w:rsid w:val="00BE377B"/>
    <w:rsid w:val="00BE7916"/>
    <w:rsid w:val="00BF03BC"/>
    <w:rsid w:val="00BF128E"/>
    <w:rsid w:val="00BF4BB5"/>
    <w:rsid w:val="00C0601F"/>
    <w:rsid w:val="00C074DD"/>
    <w:rsid w:val="00C1496A"/>
    <w:rsid w:val="00C17FC7"/>
    <w:rsid w:val="00C257FF"/>
    <w:rsid w:val="00C33079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C07E4"/>
    <w:rsid w:val="00CC2140"/>
    <w:rsid w:val="00CC42E4"/>
    <w:rsid w:val="00CD71AC"/>
    <w:rsid w:val="00CE69B1"/>
    <w:rsid w:val="00CF40EB"/>
    <w:rsid w:val="00D03330"/>
    <w:rsid w:val="00D067A2"/>
    <w:rsid w:val="00D1477B"/>
    <w:rsid w:val="00D16776"/>
    <w:rsid w:val="00D20F8A"/>
    <w:rsid w:val="00D33D2C"/>
    <w:rsid w:val="00D373A9"/>
    <w:rsid w:val="00D42322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D4C17"/>
    <w:rsid w:val="00DD74A5"/>
    <w:rsid w:val="00DE1C36"/>
    <w:rsid w:val="00DE2BDB"/>
    <w:rsid w:val="00DF2B1F"/>
    <w:rsid w:val="00DF4AB9"/>
    <w:rsid w:val="00DF62CD"/>
    <w:rsid w:val="00E16509"/>
    <w:rsid w:val="00E20D00"/>
    <w:rsid w:val="00E26568"/>
    <w:rsid w:val="00E26D95"/>
    <w:rsid w:val="00E315FB"/>
    <w:rsid w:val="00E360BB"/>
    <w:rsid w:val="00E37933"/>
    <w:rsid w:val="00E44582"/>
    <w:rsid w:val="00E518C2"/>
    <w:rsid w:val="00E527D9"/>
    <w:rsid w:val="00E56485"/>
    <w:rsid w:val="00E63A5C"/>
    <w:rsid w:val="00E652D4"/>
    <w:rsid w:val="00E653BE"/>
    <w:rsid w:val="00E71DCB"/>
    <w:rsid w:val="00E77645"/>
    <w:rsid w:val="00E85C7D"/>
    <w:rsid w:val="00E867A1"/>
    <w:rsid w:val="00E86ED6"/>
    <w:rsid w:val="00EA15B0"/>
    <w:rsid w:val="00EA1922"/>
    <w:rsid w:val="00EA390D"/>
    <w:rsid w:val="00EA5EA7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2B78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13AE"/>
    <w:rsid w:val="00F325C8"/>
    <w:rsid w:val="00F34510"/>
    <w:rsid w:val="00F35A59"/>
    <w:rsid w:val="00F37768"/>
    <w:rsid w:val="00F41199"/>
    <w:rsid w:val="00F44CC4"/>
    <w:rsid w:val="00F52C42"/>
    <w:rsid w:val="00F5744E"/>
    <w:rsid w:val="00F57547"/>
    <w:rsid w:val="00F57A43"/>
    <w:rsid w:val="00F653B8"/>
    <w:rsid w:val="00F74D71"/>
    <w:rsid w:val="00F82E5F"/>
    <w:rsid w:val="00F8567E"/>
    <w:rsid w:val="00F86ED1"/>
    <w:rsid w:val="00F9008D"/>
    <w:rsid w:val="00FA1266"/>
    <w:rsid w:val="00FB0304"/>
    <w:rsid w:val="00FB747B"/>
    <w:rsid w:val="00FC1192"/>
    <w:rsid w:val="00FC366D"/>
    <w:rsid w:val="00FD2782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PLChar">
    <w:name w:val="PL Char"/>
    <w:link w:val="PL"/>
    <w:qFormat/>
    <w:rsid w:val="008710C4"/>
    <w:rPr>
      <w:rFonts w:ascii="Courier New" w:hAnsi="Courier New"/>
      <w:noProof/>
      <w:sz w:val="1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710C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710C4"/>
    <w:rPr>
      <w:rFonts w:ascii="Courier New" w:hAnsi="Courier New" w:cs="Courier New"/>
      <w:lang w:val="en-IN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C5E8A4-01B0-48CF-A773-494311E74C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2</Pages>
  <Words>2029</Words>
  <Characters>11567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3569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38e</cp:lastModifiedBy>
  <cp:revision>5</cp:revision>
  <cp:lastPrinted>2019-02-25T14:05:00Z</cp:lastPrinted>
  <dcterms:created xsi:type="dcterms:W3CDTF">2021-08-27T09:01:00Z</dcterms:created>
  <dcterms:modified xsi:type="dcterms:W3CDTF">2021-08-27T0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